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968313" w14:textId="0C6055F2" w:rsidR="00011574" w:rsidRDefault="00011574">
      <w:pPr>
        <w:tabs>
          <w:tab w:val="left" w:pos="360"/>
          <w:tab w:val="left" w:pos="1260"/>
        </w:tabs>
        <w:spacing w:line="360" w:lineRule="auto"/>
        <w:jc w:val="center"/>
        <w:rPr>
          <w:b/>
          <w:bCs/>
        </w:rPr>
      </w:pPr>
    </w:p>
    <w:p w14:paraId="102F1BD0" w14:textId="77777777" w:rsidR="00011574" w:rsidRDefault="00011574">
      <w:pPr>
        <w:tabs>
          <w:tab w:val="left" w:pos="360"/>
          <w:tab w:val="left" w:pos="1260"/>
        </w:tabs>
        <w:spacing w:line="360" w:lineRule="auto"/>
        <w:jc w:val="center"/>
        <w:rPr>
          <w:b/>
          <w:bCs/>
        </w:rPr>
      </w:pPr>
    </w:p>
    <w:p w14:paraId="7A4ABEF8" w14:textId="77777777" w:rsidR="00011574" w:rsidRDefault="00011574">
      <w:pPr>
        <w:tabs>
          <w:tab w:val="left" w:pos="360"/>
          <w:tab w:val="left" w:pos="1260"/>
        </w:tabs>
        <w:spacing w:line="360" w:lineRule="auto"/>
        <w:jc w:val="center"/>
        <w:rPr>
          <w:b/>
          <w:bCs/>
        </w:rPr>
      </w:pPr>
    </w:p>
    <w:p w14:paraId="208D2A14" w14:textId="77777777" w:rsidR="00011574" w:rsidRDefault="00011574">
      <w:pPr>
        <w:tabs>
          <w:tab w:val="left" w:pos="360"/>
          <w:tab w:val="left" w:pos="1260"/>
        </w:tabs>
        <w:spacing w:line="360" w:lineRule="auto"/>
        <w:jc w:val="center"/>
        <w:rPr>
          <w:b/>
          <w:bCs/>
        </w:rPr>
      </w:pPr>
    </w:p>
    <w:p w14:paraId="62941003" w14:textId="77777777" w:rsidR="00011574" w:rsidRDefault="00011574">
      <w:pPr>
        <w:tabs>
          <w:tab w:val="left" w:pos="360"/>
          <w:tab w:val="left" w:pos="1260"/>
        </w:tabs>
        <w:spacing w:line="360" w:lineRule="auto"/>
        <w:jc w:val="center"/>
        <w:rPr>
          <w:b/>
          <w:bCs/>
        </w:rPr>
      </w:pPr>
    </w:p>
    <w:p w14:paraId="65373F9E" w14:textId="77777777" w:rsidR="00011574" w:rsidRDefault="00011574">
      <w:pPr>
        <w:tabs>
          <w:tab w:val="left" w:pos="360"/>
          <w:tab w:val="left" w:pos="1260"/>
        </w:tabs>
        <w:spacing w:line="360" w:lineRule="auto"/>
        <w:jc w:val="center"/>
        <w:rPr>
          <w:b/>
          <w:bCs/>
        </w:rPr>
      </w:pPr>
    </w:p>
    <w:p w14:paraId="13908C42" w14:textId="77777777" w:rsidR="00011574" w:rsidRDefault="00011574" w:rsidP="00E82FEA">
      <w:pPr>
        <w:tabs>
          <w:tab w:val="left" w:pos="360"/>
          <w:tab w:val="left" w:pos="1260"/>
        </w:tabs>
        <w:spacing w:line="360" w:lineRule="auto"/>
        <w:ind w:firstLine="0"/>
        <w:rPr>
          <w:b/>
          <w:bCs/>
          <w:sz w:val="32"/>
          <w:szCs w:val="32"/>
        </w:rPr>
      </w:pPr>
    </w:p>
    <w:p w14:paraId="2B617D1F" w14:textId="0EBBD667" w:rsidR="00011574" w:rsidRPr="00616DD4" w:rsidRDefault="00823477" w:rsidP="00616DD4">
      <w:pPr>
        <w:tabs>
          <w:tab w:val="left" w:pos="360"/>
          <w:tab w:val="left" w:pos="1260"/>
        </w:tabs>
        <w:spacing w:line="360" w:lineRule="auto"/>
        <w:ind w:firstLine="0"/>
        <w:jc w:val="center"/>
        <w:rPr>
          <w:b/>
          <w:bCs/>
          <w:sz w:val="32"/>
          <w:szCs w:val="32"/>
        </w:rPr>
      </w:pPr>
      <w:r>
        <w:rPr>
          <w:b/>
          <w:sz w:val="32"/>
          <w:szCs w:val="32"/>
        </w:rPr>
        <w:t>Project 2</w:t>
      </w:r>
    </w:p>
    <w:p w14:paraId="3BA4149B" w14:textId="77777777" w:rsidR="00411E9A" w:rsidRPr="00411E9A" w:rsidRDefault="00396CAC" w:rsidP="00E82FEA">
      <w:pPr>
        <w:tabs>
          <w:tab w:val="left" w:pos="360"/>
          <w:tab w:val="left" w:pos="1260"/>
        </w:tabs>
        <w:spacing w:line="360" w:lineRule="auto"/>
        <w:ind w:firstLine="0"/>
        <w:jc w:val="center"/>
        <w:rPr>
          <w:b/>
          <w:bCs/>
          <w:sz w:val="32"/>
          <w:szCs w:val="28"/>
        </w:rPr>
      </w:pPr>
      <w:r w:rsidRPr="00411E9A">
        <w:rPr>
          <w:b/>
          <w:color w:val="333333"/>
          <w:sz w:val="28"/>
          <w:shd w:val="clear" w:color="auto" w:fill="FFFFFF"/>
        </w:rPr>
        <w:t>Designing a Simple System, Timing Analysis, and Working with the C Language</w:t>
      </w:r>
      <w:r w:rsidRPr="00411E9A">
        <w:rPr>
          <w:b/>
          <w:bCs/>
          <w:sz w:val="32"/>
          <w:szCs w:val="28"/>
        </w:rPr>
        <w:t xml:space="preserve"> </w:t>
      </w:r>
    </w:p>
    <w:p w14:paraId="509C32D9" w14:textId="20B743CF" w:rsidR="00011574" w:rsidRPr="00616DD4" w:rsidRDefault="009463B2" w:rsidP="00E82FEA">
      <w:pPr>
        <w:tabs>
          <w:tab w:val="left" w:pos="360"/>
          <w:tab w:val="left" w:pos="1260"/>
        </w:tabs>
        <w:spacing w:line="360" w:lineRule="auto"/>
        <w:ind w:firstLine="0"/>
        <w:jc w:val="center"/>
        <w:rPr>
          <w:b/>
          <w:bCs/>
          <w:sz w:val="28"/>
          <w:szCs w:val="28"/>
        </w:rPr>
      </w:pPr>
      <w:r w:rsidRPr="00616DD4">
        <w:rPr>
          <w:b/>
          <w:bCs/>
          <w:sz w:val="28"/>
          <w:szCs w:val="28"/>
        </w:rPr>
        <w:t>EE 371</w:t>
      </w:r>
      <w:r w:rsidR="00E82FEA" w:rsidRPr="00616DD4">
        <w:rPr>
          <w:b/>
          <w:bCs/>
          <w:sz w:val="28"/>
          <w:szCs w:val="28"/>
        </w:rPr>
        <w:t xml:space="preserve"> AC</w:t>
      </w:r>
    </w:p>
    <w:p w14:paraId="13578707" w14:textId="3EAF0ADC" w:rsidR="00E82FEA" w:rsidRPr="00616DD4" w:rsidRDefault="00411E9A" w:rsidP="00E82FEA">
      <w:pPr>
        <w:tabs>
          <w:tab w:val="left" w:pos="360"/>
          <w:tab w:val="left" w:pos="1260"/>
        </w:tabs>
        <w:spacing w:line="360" w:lineRule="auto"/>
        <w:ind w:firstLine="0"/>
        <w:jc w:val="center"/>
        <w:rPr>
          <w:b/>
          <w:bCs/>
          <w:sz w:val="28"/>
          <w:szCs w:val="28"/>
        </w:rPr>
      </w:pPr>
      <w:r>
        <w:rPr>
          <w:b/>
          <w:bCs/>
          <w:sz w:val="28"/>
          <w:szCs w:val="28"/>
        </w:rPr>
        <w:t>January 25</w:t>
      </w:r>
      <w:r w:rsidR="009463B2" w:rsidRPr="00616DD4">
        <w:rPr>
          <w:b/>
          <w:bCs/>
          <w:sz w:val="28"/>
          <w:szCs w:val="28"/>
        </w:rPr>
        <w:t>, 2016</w:t>
      </w:r>
    </w:p>
    <w:p w14:paraId="1FE3C301" w14:textId="77777777" w:rsidR="00E82FEA" w:rsidRPr="00616DD4" w:rsidRDefault="00E82FEA" w:rsidP="00E82FEA">
      <w:pPr>
        <w:tabs>
          <w:tab w:val="left" w:pos="360"/>
          <w:tab w:val="left" w:pos="1260"/>
        </w:tabs>
        <w:spacing w:line="360" w:lineRule="auto"/>
        <w:jc w:val="left"/>
        <w:rPr>
          <w:b/>
          <w:bCs/>
          <w:sz w:val="28"/>
          <w:szCs w:val="28"/>
        </w:rPr>
      </w:pPr>
    </w:p>
    <w:tbl>
      <w:tblPr>
        <w:tblStyle w:val="TableGrid"/>
        <w:tblW w:w="0" w:type="auto"/>
        <w:jc w:val="center"/>
        <w:tblLook w:val="04A0" w:firstRow="1" w:lastRow="0" w:firstColumn="1" w:lastColumn="0" w:noHBand="0" w:noVBand="1"/>
      </w:tblPr>
      <w:tblGrid>
        <w:gridCol w:w="2335"/>
        <w:gridCol w:w="5016"/>
        <w:gridCol w:w="1999"/>
      </w:tblGrid>
      <w:tr w:rsidR="006D67A7" w:rsidRPr="00616DD4" w14:paraId="1C759527" w14:textId="77777777" w:rsidTr="00823477">
        <w:trPr>
          <w:jc w:val="center"/>
        </w:trPr>
        <w:tc>
          <w:tcPr>
            <w:tcW w:w="2335" w:type="dxa"/>
          </w:tcPr>
          <w:p w14:paraId="7FBCBE53" w14:textId="77777777" w:rsidR="006D67A7" w:rsidRPr="00616DD4" w:rsidRDefault="006D67A7" w:rsidP="001C08F8">
            <w:pPr>
              <w:ind w:firstLine="0"/>
              <w:jc w:val="center"/>
              <w:rPr>
                <w:b/>
                <w:sz w:val="28"/>
                <w:szCs w:val="28"/>
              </w:rPr>
            </w:pPr>
            <w:r w:rsidRPr="00616DD4">
              <w:rPr>
                <w:b/>
                <w:sz w:val="28"/>
                <w:szCs w:val="28"/>
              </w:rPr>
              <w:t>NAME</w:t>
            </w:r>
          </w:p>
        </w:tc>
        <w:tc>
          <w:tcPr>
            <w:tcW w:w="5016" w:type="dxa"/>
          </w:tcPr>
          <w:p w14:paraId="52AE648B" w14:textId="3EA20814" w:rsidR="006D67A7" w:rsidRPr="00616DD4" w:rsidRDefault="00823477" w:rsidP="001C08F8">
            <w:pPr>
              <w:ind w:firstLine="0"/>
              <w:jc w:val="center"/>
              <w:rPr>
                <w:b/>
                <w:sz w:val="28"/>
                <w:szCs w:val="28"/>
              </w:rPr>
            </w:pPr>
            <w:r>
              <w:rPr>
                <w:b/>
                <w:sz w:val="28"/>
                <w:szCs w:val="28"/>
              </w:rPr>
              <w:t>SIGNATURE</w:t>
            </w:r>
          </w:p>
        </w:tc>
        <w:tc>
          <w:tcPr>
            <w:tcW w:w="1999" w:type="dxa"/>
          </w:tcPr>
          <w:p w14:paraId="06DE6281" w14:textId="40F002F6" w:rsidR="006D67A7" w:rsidRPr="00616DD4" w:rsidRDefault="006D67A7" w:rsidP="001C08F8">
            <w:pPr>
              <w:ind w:firstLine="0"/>
              <w:jc w:val="center"/>
              <w:rPr>
                <w:b/>
                <w:sz w:val="28"/>
                <w:szCs w:val="28"/>
              </w:rPr>
            </w:pPr>
            <w:r w:rsidRPr="00616DD4">
              <w:rPr>
                <w:b/>
                <w:sz w:val="28"/>
                <w:szCs w:val="28"/>
              </w:rPr>
              <w:t>STUDENT ID</w:t>
            </w:r>
          </w:p>
        </w:tc>
      </w:tr>
      <w:tr w:rsidR="006D67A7" w:rsidRPr="00616DD4" w14:paraId="688B3B9C" w14:textId="77777777" w:rsidTr="00823477">
        <w:trPr>
          <w:jc w:val="center"/>
        </w:trPr>
        <w:tc>
          <w:tcPr>
            <w:tcW w:w="2335" w:type="dxa"/>
          </w:tcPr>
          <w:p w14:paraId="65E7CC09" w14:textId="3DCEE116" w:rsidR="006D67A7" w:rsidRPr="00616DD4" w:rsidRDefault="006D67A7" w:rsidP="00823477">
            <w:pPr>
              <w:spacing w:before="240" w:after="240"/>
              <w:ind w:firstLine="0"/>
              <w:jc w:val="left"/>
              <w:rPr>
                <w:sz w:val="28"/>
                <w:szCs w:val="28"/>
              </w:rPr>
            </w:pPr>
            <w:r w:rsidRPr="00616DD4">
              <w:rPr>
                <w:sz w:val="28"/>
                <w:szCs w:val="28"/>
              </w:rPr>
              <w:t>Denny Ly</w:t>
            </w:r>
          </w:p>
        </w:tc>
        <w:tc>
          <w:tcPr>
            <w:tcW w:w="5016" w:type="dxa"/>
          </w:tcPr>
          <w:p w14:paraId="3D6EA8F7" w14:textId="77777777" w:rsidR="006D67A7" w:rsidRPr="00616DD4" w:rsidRDefault="006D67A7" w:rsidP="00823477">
            <w:pPr>
              <w:spacing w:before="240" w:after="240"/>
              <w:ind w:firstLine="0"/>
              <w:jc w:val="left"/>
              <w:rPr>
                <w:sz w:val="28"/>
                <w:szCs w:val="28"/>
              </w:rPr>
            </w:pPr>
          </w:p>
        </w:tc>
        <w:tc>
          <w:tcPr>
            <w:tcW w:w="1999" w:type="dxa"/>
          </w:tcPr>
          <w:p w14:paraId="088B716E" w14:textId="075405C9" w:rsidR="006D67A7" w:rsidRPr="00616DD4" w:rsidRDefault="006D67A7" w:rsidP="00823477">
            <w:pPr>
              <w:spacing w:before="240" w:after="240"/>
              <w:ind w:firstLine="0"/>
              <w:jc w:val="center"/>
              <w:rPr>
                <w:sz w:val="28"/>
                <w:szCs w:val="28"/>
              </w:rPr>
            </w:pPr>
            <w:r w:rsidRPr="00616DD4">
              <w:rPr>
                <w:sz w:val="28"/>
                <w:szCs w:val="28"/>
              </w:rPr>
              <w:t>1231185</w:t>
            </w:r>
          </w:p>
        </w:tc>
      </w:tr>
      <w:tr w:rsidR="006D67A7" w:rsidRPr="00616DD4" w14:paraId="1425778F" w14:textId="77777777" w:rsidTr="00823477">
        <w:trPr>
          <w:jc w:val="center"/>
        </w:trPr>
        <w:tc>
          <w:tcPr>
            <w:tcW w:w="2335" w:type="dxa"/>
          </w:tcPr>
          <w:p w14:paraId="407AC7C8" w14:textId="449DE1C8" w:rsidR="006D67A7" w:rsidRPr="00616DD4" w:rsidRDefault="006D67A7" w:rsidP="00823477">
            <w:pPr>
              <w:spacing w:before="240" w:after="240"/>
              <w:ind w:firstLine="0"/>
              <w:jc w:val="left"/>
              <w:rPr>
                <w:sz w:val="28"/>
                <w:szCs w:val="28"/>
              </w:rPr>
            </w:pPr>
            <w:r w:rsidRPr="00616DD4">
              <w:rPr>
                <w:sz w:val="28"/>
                <w:szCs w:val="28"/>
              </w:rPr>
              <w:t>Minhhue H. Khuu</w:t>
            </w:r>
          </w:p>
        </w:tc>
        <w:tc>
          <w:tcPr>
            <w:tcW w:w="5016" w:type="dxa"/>
          </w:tcPr>
          <w:p w14:paraId="293CE09C" w14:textId="77777777" w:rsidR="006D67A7" w:rsidRPr="00616DD4" w:rsidRDefault="006D67A7" w:rsidP="00823477">
            <w:pPr>
              <w:spacing w:before="240" w:after="240"/>
              <w:ind w:firstLine="0"/>
              <w:jc w:val="left"/>
              <w:rPr>
                <w:sz w:val="28"/>
                <w:szCs w:val="28"/>
              </w:rPr>
            </w:pPr>
          </w:p>
        </w:tc>
        <w:tc>
          <w:tcPr>
            <w:tcW w:w="1999" w:type="dxa"/>
          </w:tcPr>
          <w:p w14:paraId="414F2404" w14:textId="5954E75E" w:rsidR="006D67A7" w:rsidRPr="00616DD4" w:rsidRDefault="006D67A7" w:rsidP="00823477">
            <w:pPr>
              <w:spacing w:before="240" w:after="240"/>
              <w:ind w:firstLine="0"/>
              <w:jc w:val="center"/>
              <w:rPr>
                <w:sz w:val="28"/>
                <w:szCs w:val="28"/>
              </w:rPr>
            </w:pPr>
            <w:r w:rsidRPr="00616DD4">
              <w:rPr>
                <w:sz w:val="28"/>
                <w:szCs w:val="28"/>
              </w:rPr>
              <w:t>1329349</w:t>
            </w:r>
          </w:p>
        </w:tc>
      </w:tr>
      <w:tr w:rsidR="006D67A7" w:rsidRPr="00616DD4" w14:paraId="5ED2AD8F" w14:textId="77777777" w:rsidTr="00823477">
        <w:trPr>
          <w:jc w:val="center"/>
        </w:trPr>
        <w:tc>
          <w:tcPr>
            <w:tcW w:w="2335" w:type="dxa"/>
          </w:tcPr>
          <w:p w14:paraId="7C687513" w14:textId="77EB98DC" w:rsidR="006D67A7" w:rsidRPr="00616DD4" w:rsidRDefault="006D67A7" w:rsidP="00823477">
            <w:pPr>
              <w:spacing w:before="240" w:after="240"/>
              <w:ind w:firstLine="0"/>
              <w:jc w:val="left"/>
              <w:rPr>
                <w:sz w:val="28"/>
                <w:szCs w:val="28"/>
              </w:rPr>
            </w:pPr>
            <w:r w:rsidRPr="00616DD4">
              <w:rPr>
                <w:sz w:val="28"/>
                <w:szCs w:val="28"/>
              </w:rPr>
              <w:t>Ruchira Kulkarni</w:t>
            </w:r>
          </w:p>
        </w:tc>
        <w:tc>
          <w:tcPr>
            <w:tcW w:w="5016" w:type="dxa"/>
          </w:tcPr>
          <w:p w14:paraId="46AD4C51" w14:textId="77777777" w:rsidR="006D67A7" w:rsidRDefault="006D67A7" w:rsidP="00823477">
            <w:pPr>
              <w:spacing w:before="240" w:after="240"/>
              <w:ind w:firstLine="0"/>
              <w:jc w:val="left"/>
              <w:rPr>
                <w:sz w:val="28"/>
                <w:szCs w:val="28"/>
              </w:rPr>
            </w:pPr>
          </w:p>
        </w:tc>
        <w:tc>
          <w:tcPr>
            <w:tcW w:w="1999" w:type="dxa"/>
          </w:tcPr>
          <w:p w14:paraId="4E6048B9" w14:textId="1F8183E3" w:rsidR="006D67A7" w:rsidRPr="00616DD4" w:rsidRDefault="006D67A7" w:rsidP="00823477">
            <w:pPr>
              <w:spacing w:before="240" w:after="240"/>
              <w:ind w:firstLine="0"/>
              <w:jc w:val="center"/>
              <w:rPr>
                <w:sz w:val="28"/>
                <w:szCs w:val="28"/>
              </w:rPr>
            </w:pPr>
            <w:r>
              <w:rPr>
                <w:sz w:val="28"/>
                <w:szCs w:val="28"/>
              </w:rPr>
              <w:t>1234324</w:t>
            </w:r>
          </w:p>
        </w:tc>
      </w:tr>
    </w:tbl>
    <w:p w14:paraId="44FC7D8D" w14:textId="256953E1" w:rsidR="00003B40" w:rsidRDefault="00003B40" w:rsidP="00FE3789">
      <w:pPr>
        <w:rPr>
          <w:sz w:val="28"/>
          <w:szCs w:val="28"/>
        </w:rPr>
        <w:sectPr w:rsidR="00003B40" w:rsidSect="00003B40">
          <w:footerReference w:type="even" r:id="rId8"/>
          <w:footerReference w:type="default" r:id="rId9"/>
          <w:footerReference w:type="first" r:id="rId10"/>
          <w:pgSz w:w="12240" w:h="15840"/>
          <w:pgMar w:top="1440" w:right="1440" w:bottom="1440" w:left="1440" w:header="720" w:footer="720" w:gutter="0"/>
          <w:cols w:space="720"/>
          <w:titlePg/>
          <w:docGrid w:linePitch="360"/>
        </w:sectPr>
      </w:pPr>
    </w:p>
    <w:p w14:paraId="1DD2D0FB" w14:textId="77777777" w:rsidR="00011574" w:rsidRDefault="00011574" w:rsidP="00070EA9">
      <w:pPr>
        <w:pStyle w:val="LeftHeading"/>
        <w:ind w:firstLine="0"/>
      </w:pPr>
      <w:r>
        <w:lastRenderedPageBreak/>
        <w:t>Table of Contents:</w:t>
      </w:r>
    </w:p>
    <w:p w14:paraId="3BA7DE56" w14:textId="77777777" w:rsidR="00011574" w:rsidRDefault="00011574" w:rsidP="00070EA9">
      <w:pPr>
        <w:ind w:firstLine="0"/>
        <w:rPr>
          <w:color w:val="000000"/>
        </w:rPr>
      </w:pPr>
    </w:p>
    <w:p w14:paraId="39BAA13C" w14:textId="196613AA" w:rsidR="00DE51E8" w:rsidRDefault="00585305">
      <w:pPr>
        <w:pStyle w:val="TOC1"/>
        <w:tabs>
          <w:tab w:val="left" w:pos="960"/>
          <w:tab w:val="right" w:leader="dot" w:pos="9350"/>
        </w:tabs>
        <w:rPr>
          <w:rFonts w:asciiTheme="minorHAnsi" w:eastAsiaTheme="minorEastAsia" w:hAnsiTheme="minorHAnsi" w:cstheme="minorBidi"/>
          <w:bCs w:val="0"/>
          <w:caps w:val="0"/>
          <w:noProof/>
          <w:sz w:val="22"/>
          <w:szCs w:val="22"/>
        </w:rPr>
      </w:pPr>
      <w:r w:rsidRPr="004B0295">
        <w:rPr>
          <w:sz w:val="24"/>
          <w:szCs w:val="24"/>
        </w:rPr>
        <w:fldChar w:fldCharType="begin"/>
      </w:r>
      <w:r w:rsidR="00801936" w:rsidRPr="00A05B8E">
        <w:rPr>
          <w:sz w:val="24"/>
          <w:szCs w:val="24"/>
        </w:rPr>
        <w:instrText xml:space="preserve"> TOC \o "1-3" \h \z \u </w:instrText>
      </w:r>
      <w:r w:rsidRPr="004B0295">
        <w:rPr>
          <w:sz w:val="24"/>
          <w:szCs w:val="24"/>
        </w:rPr>
        <w:fldChar w:fldCharType="separate"/>
      </w:r>
      <w:hyperlink w:anchor="_Toc441836029" w:history="1">
        <w:r w:rsidR="00DE51E8" w:rsidRPr="00C1111B">
          <w:rPr>
            <w:rStyle w:val="Hyperlink"/>
            <w:noProof/>
          </w:rPr>
          <w:t>1.</w:t>
        </w:r>
        <w:r w:rsidR="00DE51E8">
          <w:rPr>
            <w:rFonts w:asciiTheme="minorHAnsi" w:eastAsiaTheme="minorEastAsia" w:hAnsiTheme="minorHAnsi" w:cstheme="minorBidi"/>
            <w:bCs w:val="0"/>
            <w:caps w:val="0"/>
            <w:noProof/>
            <w:sz w:val="22"/>
            <w:szCs w:val="22"/>
          </w:rPr>
          <w:tab/>
        </w:r>
        <w:r w:rsidR="00DE51E8" w:rsidRPr="00C1111B">
          <w:rPr>
            <w:rStyle w:val="Hyperlink"/>
            <w:noProof/>
          </w:rPr>
          <w:t>Abstract</w:t>
        </w:r>
        <w:r w:rsidR="00DE51E8">
          <w:rPr>
            <w:noProof/>
            <w:webHidden/>
          </w:rPr>
          <w:tab/>
        </w:r>
        <w:r w:rsidR="00DE51E8">
          <w:rPr>
            <w:noProof/>
            <w:webHidden/>
          </w:rPr>
          <w:fldChar w:fldCharType="begin"/>
        </w:r>
        <w:r w:rsidR="00DE51E8">
          <w:rPr>
            <w:noProof/>
            <w:webHidden/>
          </w:rPr>
          <w:instrText xml:space="preserve"> PAGEREF _Toc441836029 \h </w:instrText>
        </w:r>
        <w:r w:rsidR="00DE51E8">
          <w:rPr>
            <w:noProof/>
            <w:webHidden/>
          </w:rPr>
        </w:r>
        <w:r w:rsidR="00DE51E8">
          <w:rPr>
            <w:noProof/>
            <w:webHidden/>
          </w:rPr>
          <w:fldChar w:fldCharType="separate"/>
        </w:r>
        <w:r w:rsidR="00DE51E8">
          <w:rPr>
            <w:noProof/>
            <w:webHidden/>
          </w:rPr>
          <w:t>3</w:t>
        </w:r>
        <w:r w:rsidR="00DE51E8">
          <w:rPr>
            <w:noProof/>
            <w:webHidden/>
          </w:rPr>
          <w:fldChar w:fldCharType="end"/>
        </w:r>
      </w:hyperlink>
    </w:p>
    <w:p w14:paraId="47C84DBE" w14:textId="65DF9B25" w:rsidR="00DE51E8" w:rsidRDefault="00DE51E8">
      <w:pPr>
        <w:pStyle w:val="TOC1"/>
        <w:tabs>
          <w:tab w:val="left" w:pos="960"/>
          <w:tab w:val="right" w:leader="dot" w:pos="9350"/>
        </w:tabs>
        <w:rPr>
          <w:rFonts w:asciiTheme="minorHAnsi" w:eastAsiaTheme="minorEastAsia" w:hAnsiTheme="minorHAnsi" w:cstheme="minorBidi"/>
          <w:bCs w:val="0"/>
          <w:caps w:val="0"/>
          <w:noProof/>
          <w:sz w:val="22"/>
          <w:szCs w:val="22"/>
        </w:rPr>
      </w:pPr>
      <w:hyperlink w:anchor="_Toc441836030" w:history="1">
        <w:r w:rsidRPr="00C1111B">
          <w:rPr>
            <w:rStyle w:val="Hyperlink"/>
            <w:noProof/>
          </w:rPr>
          <w:t>2.</w:t>
        </w:r>
        <w:r>
          <w:rPr>
            <w:rFonts w:asciiTheme="minorHAnsi" w:eastAsiaTheme="minorEastAsia" w:hAnsiTheme="minorHAnsi" w:cstheme="minorBidi"/>
            <w:bCs w:val="0"/>
            <w:caps w:val="0"/>
            <w:noProof/>
            <w:sz w:val="22"/>
            <w:szCs w:val="22"/>
          </w:rPr>
          <w:tab/>
        </w:r>
        <w:r w:rsidRPr="00C1111B">
          <w:rPr>
            <w:rStyle w:val="Hyperlink"/>
            <w:noProof/>
          </w:rPr>
          <w:t>Introduction</w:t>
        </w:r>
        <w:r>
          <w:rPr>
            <w:noProof/>
            <w:webHidden/>
          </w:rPr>
          <w:tab/>
        </w:r>
        <w:r>
          <w:rPr>
            <w:noProof/>
            <w:webHidden/>
          </w:rPr>
          <w:fldChar w:fldCharType="begin"/>
        </w:r>
        <w:r>
          <w:rPr>
            <w:noProof/>
            <w:webHidden/>
          </w:rPr>
          <w:instrText xml:space="preserve"> PAGEREF _Toc441836030 \h </w:instrText>
        </w:r>
        <w:r>
          <w:rPr>
            <w:noProof/>
            <w:webHidden/>
          </w:rPr>
        </w:r>
        <w:r>
          <w:rPr>
            <w:noProof/>
            <w:webHidden/>
          </w:rPr>
          <w:fldChar w:fldCharType="separate"/>
        </w:r>
        <w:r>
          <w:rPr>
            <w:noProof/>
            <w:webHidden/>
          </w:rPr>
          <w:t>3</w:t>
        </w:r>
        <w:r>
          <w:rPr>
            <w:noProof/>
            <w:webHidden/>
          </w:rPr>
          <w:fldChar w:fldCharType="end"/>
        </w:r>
      </w:hyperlink>
    </w:p>
    <w:p w14:paraId="6A5B4EC8" w14:textId="3A694A18" w:rsidR="00DE51E8" w:rsidRDefault="00DE51E8">
      <w:pPr>
        <w:pStyle w:val="TOC1"/>
        <w:tabs>
          <w:tab w:val="left" w:pos="960"/>
          <w:tab w:val="right" w:leader="dot" w:pos="9350"/>
        </w:tabs>
        <w:rPr>
          <w:rFonts w:asciiTheme="minorHAnsi" w:eastAsiaTheme="minorEastAsia" w:hAnsiTheme="minorHAnsi" w:cstheme="minorBidi"/>
          <w:bCs w:val="0"/>
          <w:caps w:val="0"/>
          <w:noProof/>
          <w:sz w:val="22"/>
          <w:szCs w:val="22"/>
        </w:rPr>
      </w:pPr>
      <w:hyperlink w:anchor="_Toc441836031" w:history="1">
        <w:r w:rsidRPr="00C1111B">
          <w:rPr>
            <w:rStyle w:val="Hyperlink"/>
            <w:noProof/>
          </w:rPr>
          <w:t>3.</w:t>
        </w:r>
        <w:r>
          <w:rPr>
            <w:rFonts w:asciiTheme="minorHAnsi" w:eastAsiaTheme="minorEastAsia" w:hAnsiTheme="minorHAnsi" w:cstheme="minorBidi"/>
            <w:bCs w:val="0"/>
            <w:caps w:val="0"/>
            <w:noProof/>
            <w:sz w:val="22"/>
            <w:szCs w:val="22"/>
          </w:rPr>
          <w:tab/>
        </w:r>
        <w:r w:rsidRPr="00C1111B">
          <w:rPr>
            <w:rStyle w:val="Hyperlink"/>
            <w:noProof/>
          </w:rPr>
          <w:t>Discussion of the Project</w:t>
        </w:r>
        <w:r>
          <w:rPr>
            <w:noProof/>
            <w:webHidden/>
          </w:rPr>
          <w:tab/>
        </w:r>
        <w:r>
          <w:rPr>
            <w:noProof/>
            <w:webHidden/>
          </w:rPr>
          <w:fldChar w:fldCharType="begin"/>
        </w:r>
        <w:r>
          <w:rPr>
            <w:noProof/>
            <w:webHidden/>
          </w:rPr>
          <w:instrText xml:space="preserve"> PAGEREF _Toc441836031 \h </w:instrText>
        </w:r>
        <w:r>
          <w:rPr>
            <w:noProof/>
            <w:webHidden/>
          </w:rPr>
        </w:r>
        <w:r>
          <w:rPr>
            <w:noProof/>
            <w:webHidden/>
          </w:rPr>
          <w:fldChar w:fldCharType="separate"/>
        </w:r>
        <w:r>
          <w:rPr>
            <w:noProof/>
            <w:webHidden/>
          </w:rPr>
          <w:t>3</w:t>
        </w:r>
        <w:r>
          <w:rPr>
            <w:noProof/>
            <w:webHidden/>
          </w:rPr>
          <w:fldChar w:fldCharType="end"/>
        </w:r>
      </w:hyperlink>
    </w:p>
    <w:p w14:paraId="4BEA49EA" w14:textId="119B319E"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32" w:history="1">
        <w:r w:rsidRPr="00C1111B">
          <w:rPr>
            <w:rStyle w:val="Hyperlink"/>
            <w:noProof/>
          </w:rPr>
          <w:t>3.1</w:t>
        </w:r>
        <w:r>
          <w:rPr>
            <w:rFonts w:asciiTheme="minorHAnsi" w:eastAsiaTheme="minorEastAsia" w:hAnsiTheme="minorHAnsi" w:cstheme="minorBidi"/>
            <w:smallCaps w:val="0"/>
            <w:noProof/>
            <w:sz w:val="22"/>
            <w:szCs w:val="22"/>
          </w:rPr>
          <w:tab/>
        </w:r>
        <w:r w:rsidRPr="00C1111B">
          <w:rPr>
            <w:rStyle w:val="Hyperlink"/>
            <w:noProof/>
          </w:rPr>
          <w:t>Design Specification</w:t>
        </w:r>
        <w:r>
          <w:rPr>
            <w:noProof/>
            <w:webHidden/>
          </w:rPr>
          <w:tab/>
        </w:r>
        <w:r>
          <w:rPr>
            <w:noProof/>
            <w:webHidden/>
          </w:rPr>
          <w:fldChar w:fldCharType="begin"/>
        </w:r>
        <w:r>
          <w:rPr>
            <w:noProof/>
            <w:webHidden/>
          </w:rPr>
          <w:instrText xml:space="preserve"> PAGEREF _Toc441836032 \h </w:instrText>
        </w:r>
        <w:r>
          <w:rPr>
            <w:noProof/>
            <w:webHidden/>
          </w:rPr>
        </w:r>
        <w:r>
          <w:rPr>
            <w:noProof/>
            <w:webHidden/>
          </w:rPr>
          <w:fldChar w:fldCharType="separate"/>
        </w:r>
        <w:r>
          <w:rPr>
            <w:noProof/>
            <w:webHidden/>
          </w:rPr>
          <w:t>3</w:t>
        </w:r>
        <w:r>
          <w:rPr>
            <w:noProof/>
            <w:webHidden/>
          </w:rPr>
          <w:fldChar w:fldCharType="end"/>
        </w:r>
      </w:hyperlink>
    </w:p>
    <w:p w14:paraId="76226820" w14:textId="090AA9FD"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33" w:history="1">
        <w:r w:rsidRPr="00C1111B">
          <w:rPr>
            <w:rStyle w:val="Hyperlink"/>
            <w:noProof/>
          </w:rPr>
          <w:t>3.1.1</w:t>
        </w:r>
        <w:r>
          <w:rPr>
            <w:rFonts w:asciiTheme="minorHAnsi" w:eastAsiaTheme="minorEastAsia" w:hAnsiTheme="minorHAnsi" w:cstheme="minorBidi"/>
            <w:i w:val="0"/>
            <w:iCs w:val="0"/>
            <w:noProof/>
            <w:sz w:val="22"/>
            <w:szCs w:val="22"/>
          </w:rPr>
          <w:tab/>
        </w:r>
        <w:r w:rsidRPr="00C1111B">
          <w:rPr>
            <w:rStyle w:val="Hyperlink"/>
            <w:noProof/>
          </w:rPr>
          <w:t>The Interlock</w:t>
        </w:r>
        <w:r>
          <w:rPr>
            <w:noProof/>
            <w:webHidden/>
          </w:rPr>
          <w:tab/>
        </w:r>
        <w:r>
          <w:rPr>
            <w:noProof/>
            <w:webHidden/>
          </w:rPr>
          <w:fldChar w:fldCharType="begin"/>
        </w:r>
        <w:r>
          <w:rPr>
            <w:noProof/>
            <w:webHidden/>
          </w:rPr>
          <w:instrText xml:space="preserve"> PAGEREF _Toc441836033 \h </w:instrText>
        </w:r>
        <w:r>
          <w:rPr>
            <w:noProof/>
            <w:webHidden/>
          </w:rPr>
        </w:r>
        <w:r>
          <w:rPr>
            <w:noProof/>
            <w:webHidden/>
          </w:rPr>
          <w:fldChar w:fldCharType="separate"/>
        </w:r>
        <w:r>
          <w:rPr>
            <w:noProof/>
            <w:webHidden/>
          </w:rPr>
          <w:t>4</w:t>
        </w:r>
        <w:r>
          <w:rPr>
            <w:noProof/>
            <w:webHidden/>
          </w:rPr>
          <w:fldChar w:fldCharType="end"/>
        </w:r>
      </w:hyperlink>
    </w:p>
    <w:p w14:paraId="210196D4" w14:textId="7FDA0F6F"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34" w:history="1">
        <w:r w:rsidRPr="00C1111B">
          <w:rPr>
            <w:rStyle w:val="Hyperlink"/>
            <w:noProof/>
          </w:rPr>
          <w:t>3.1.2</w:t>
        </w:r>
        <w:r>
          <w:rPr>
            <w:rFonts w:asciiTheme="minorHAnsi" w:eastAsiaTheme="minorEastAsia" w:hAnsiTheme="minorHAnsi" w:cstheme="minorBidi"/>
            <w:i w:val="0"/>
            <w:iCs w:val="0"/>
            <w:noProof/>
            <w:sz w:val="22"/>
            <w:szCs w:val="22"/>
          </w:rPr>
          <w:tab/>
        </w:r>
        <w:r w:rsidRPr="00C1111B">
          <w:rPr>
            <w:rStyle w:val="Hyperlink"/>
            <w:noProof/>
          </w:rPr>
          <w:t>Arrival Mode</w:t>
        </w:r>
        <w:r>
          <w:rPr>
            <w:noProof/>
            <w:webHidden/>
          </w:rPr>
          <w:tab/>
        </w:r>
        <w:r>
          <w:rPr>
            <w:noProof/>
            <w:webHidden/>
          </w:rPr>
          <w:fldChar w:fldCharType="begin"/>
        </w:r>
        <w:r>
          <w:rPr>
            <w:noProof/>
            <w:webHidden/>
          </w:rPr>
          <w:instrText xml:space="preserve"> PAGEREF _Toc441836034 \h </w:instrText>
        </w:r>
        <w:r>
          <w:rPr>
            <w:noProof/>
            <w:webHidden/>
          </w:rPr>
        </w:r>
        <w:r>
          <w:rPr>
            <w:noProof/>
            <w:webHidden/>
          </w:rPr>
          <w:fldChar w:fldCharType="separate"/>
        </w:r>
        <w:r>
          <w:rPr>
            <w:noProof/>
            <w:webHidden/>
          </w:rPr>
          <w:t>4</w:t>
        </w:r>
        <w:r>
          <w:rPr>
            <w:noProof/>
            <w:webHidden/>
          </w:rPr>
          <w:fldChar w:fldCharType="end"/>
        </w:r>
      </w:hyperlink>
    </w:p>
    <w:p w14:paraId="5503F897" w14:textId="418C16A7"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35" w:history="1">
        <w:r w:rsidRPr="00C1111B">
          <w:rPr>
            <w:rStyle w:val="Hyperlink"/>
            <w:noProof/>
          </w:rPr>
          <w:t>3.1.3</w:t>
        </w:r>
        <w:r>
          <w:rPr>
            <w:rFonts w:asciiTheme="minorHAnsi" w:eastAsiaTheme="minorEastAsia" w:hAnsiTheme="minorHAnsi" w:cstheme="minorBidi"/>
            <w:i w:val="0"/>
            <w:iCs w:val="0"/>
            <w:noProof/>
            <w:sz w:val="22"/>
            <w:szCs w:val="22"/>
          </w:rPr>
          <w:tab/>
        </w:r>
        <w:r w:rsidRPr="00C1111B">
          <w:rPr>
            <w:rStyle w:val="Hyperlink"/>
            <w:noProof/>
          </w:rPr>
          <w:t>Departure Mode</w:t>
        </w:r>
        <w:r>
          <w:rPr>
            <w:noProof/>
            <w:webHidden/>
          </w:rPr>
          <w:tab/>
        </w:r>
        <w:r>
          <w:rPr>
            <w:noProof/>
            <w:webHidden/>
          </w:rPr>
          <w:fldChar w:fldCharType="begin"/>
        </w:r>
        <w:r>
          <w:rPr>
            <w:noProof/>
            <w:webHidden/>
          </w:rPr>
          <w:instrText xml:space="preserve"> PAGEREF _Toc441836035 \h </w:instrText>
        </w:r>
        <w:r>
          <w:rPr>
            <w:noProof/>
            <w:webHidden/>
          </w:rPr>
        </w:r>
        <w:r>
          <w:rPr>
            <w:noProof/>
            <w:webHidden/>
          </w:rPr>
          <w:fldChar w:fldCharType="separate"/>
        </w:r>
        <w:r>
          <w:rPr>
            <w:noProof/>
            <w:webHidden/>
          </w:rPr>
          <w:t>4</w:t>
        </w:r>
        <w:r>
          <w:rPr>
            <w:noProof/>
            <w:webHidden/>
          </w:rPr>
          <w:fldChar w:fldCharType="end"/>
        </w:r>
      </w:hyperlink>
    </w:p>
    <w:p w14:paraId="14648DD4" w14:textId="5869B77C"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36" w:history="1">
        <w:r w:rsidRPr="00C1111B">
          <w:rPr>
            <w:rStyle w:val="Hyperlink"/>
            <w:noProof/>
          </w:rPr>
          <w:t>3.2</w:t>
        </w:r>
        <w:r>
          <w:rPr>
            <w:rFonts w:asciiTheme="minorHAnsi" w:eastAsiaTheme="minorEastAsia" w:hAnsiTheme="minorHAnsi" w:cstheme="minorBidi"/>
            <w:smallCaps w:val="0"/>
            <w:noProof/>
            <w:sz w:val="22"/>
            <w:szCs w:val="22"/>
          </w:rPr>
          <w:tab/>
        </w:r>
        <w:r w:rsidRPr="00C1111B">
          <w:rPr>
            <w:rStyle w:val="Hyperlink"/>
            <w:noProof/>
          </w:rPr>
          <w:t>Design Procedure</w:t>
        </w:r>
        <w:r>
          <w:rPr>
            <w:noProof/>
            <w:webHidden/>
          </w:rPr>
          <w:tab/>
        </w:r>
        <w:r>
          <w:rPr>
            <w:noProof/>
            <w:webHidden/>
          </w:rPr>
          <w:fldChar w:fldCharType="begin"/>
        </w:r>
        <w:r>
          <w:rPr>
            <w:noProof/>
            <w:webHidden/>
          </w:rPr>
          <w:instrText xml:space="preserve"> PAGEREF _Toc441836036 \h </w:instrText>
        </w:r>
        <w:r>
          <w:rPr>
            <w:noProof/>
            <w:webHidden/>
          </w:rPr>
        </w:r>
        <w:r>
          <w:rPr>
            <w:noProof/>
            <w:webHidden/>
          </w:rPr>
          <w:fldChar w:fldCharType="separate"/>
        </w:r>
        <w:r>
          <w:rPr>
            <w:noProof/>
            <w:webHidden/>
          </w:rPr>
          <w:t>5</w:t>
        </w:r>
        <w:r>
          <w:rPr>
            <w:noProof/>
            <w:webHidden/>
          </w:rPr>
          <w:fldChar w:fldCharType="end"/>
        </w:r>
      </w:hyperlink>
    </w:p>
    <w:p w14:paraId="70A1B0BD" w14:textId="69750FAE"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37" w:history="1">
        <w:r w:rsidRPr="00C1111B">
          <w:rPr>
            <w:rStyle w:val="Hyperlink"/>
            <w:noProof/>
          </w:rPr>
          <w:t>3.2.1</w:t>
        </w:r>
        <w:r>
          <w:rPr>
            <w:rFonts w:asciiTheme="minorHAnsi" w:eastAsiaTheme="minorEastAsia" w:hAnsiTheme="minorHAnsi" w:cstheme="minorBidi"/>
            <w:i w:val="0"/>
            <w:iCs w:val="0"/>
            <w:noProof/>
            <w:sz w:val="22"/>
            <w:szCs w:val="22"/>
          </w:rPr>
          <w:tab/>
        </w:r>
        <w:r w:rsidRPr="00C1111B">
          <w:rPr>
            <w:rStyle w:val="Hyperlink"/>
            <w:noProof/>
          </w:rPr>
          <w:t>Tools</w:t>
        </w:r>
        <w:r>
          <w:rPr>
            <w:noProof/>
            <w:webHidden/>
          </w:rPr>
          <w:tab/>
        </w:r>
        <w:r>
          <w:rPr>
            <w:noProof/>
            <w:webHidden/>
          </w:rPr>
          <w:fldChar w:fldCharType="begin"/>
        </w:r>
        <w:r>
          <w:rPr>
            <w:noProof/>
            <w:webHidden/>
          </w:rPr>
          <w:instrText xml:space="preserve"> PAGEREF _Toc441836037 \h </w:instrText>
        </w:r>
        <w:r>
          <w:rPr>
            <w:noProof/>
            <w:webHidden/>
          </w:rPr>
        </w:r>
        <w:r>
          <w:rPr>
            <w:noProof/>
            <w:webHidden/>
          </w:rPr>
          <w:fldChar w:fldCharType="separate"/>
        </w:r>
        <w:r>
          <w:rPr>
            <w:noProof/>
            <w:webHidden/>
          </w:rPr>
          <w:t>5</w:t>
        </w:r>
        <w:r>
          <w:rPr>
            <w:noProof/>
            <w:webHidden/>
          </w:rPr>
          <w:fldChar w:fldCharType="end"/>
        </w:r>
      </w:hyperlink>
    </w:p>
    <w:p w14:paraId="060641BE" w14:textId="6BDF5C0F"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38" w:history="1">
        <w:r w:rsidRPr="00C1111B">
          <w:rPr>
            <w:rStyle w:val="Hyperlink"/>
            <w:noProof/>
          </w:rPr>
          <w:t>3.2.2</w:t>
        </w:r>
        <w:r>
          <w:rPr>
            <w:rFonts w:asciiTheme="minorHAnsi" w:eastAsiaTheme="minorEastAsia" w:hAnsiTheme="minorHAnsi" w:cstheme="minorBidi"/>
            <w:i w:val="0"/>
            <w:iCs w:val="0"/>
            <w:noProof/>
            <w:sz w:val="22"/>
            <w:szCs w:val="22"/>
          </w:rPr>
          <w:tab/>
        </w:r>
        <w:r w:rsidRPr="00C1111B">
          <w:rPr>
            <w:rStyle w:val="Hyperlink"/>
            <w:noProof/>
          </w:rPr>
          <w:t>Naming Scheme</w:t>
        </w:r>
        <w:r>
          <w:rPr>
            <w:noProof/>
            <w:webHidden/>
          </w:rPr>
          <w:tab/>
        </w:r>
        <w:r>
          <w:rPr>
            <w:noProof/>
            <w:webHidden/>
          </w:rPr>
          <w:fldChar w:fldCharType="begin"/>
        </w:r>
        <w:r>
          <w:rPr>
            <w:noProof/>
            <w:webHidden/>
          </w:rPr>
          <w:instrText xml:space="preserve"> PAGEREF _Toc441836038 \h </w:instrText>
        </w:r>
        <w:r>
          <w:rPr>
            <w:noProof/>
            <w:webHidden/>
          </w:rPr>
        </w:r>
        <w:r>
          <w:rPr>
            <w:noProof/>
            <w:webHidden/>
          </w:rPr>
          <w:fldChar w:fldCharType="separate"/>
        </w:r>
        <w:r>
          <w:rPr>
            <w:noProof/>
            <w:webHidden/>
          </w:rPr>
          <w:t>5</w:t>
        </w:r>
        <w:r>
          <w:rPr>
            <w:noProof/>
            <w:webHidden/>
          </w:rPr>
          <w:fldChar w:fldCharType="end"/>
        </w:r>
      </w:hyperlink>
    </w:p>
    <w:p w14:paraId="3914CBE6" w14:textId="10BF3917"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39" w:history="1">
        <w:r w:rsidRPr="00C1111B">
          <w:rPr>
            <w:rStyle w:val="Hyperlink"/>
            <w:noProof/>
          </w:rPr>
          <w:t>3.2.3</w:t>
        </w:r>
        <w:r>
          <w:rPr>
            <w:rFonts w:asciiTheme="minorHAnsi" w:eastAsiaTheme="minorEastAsia" w:hAnsiTheme="minorHAnsi" w:cstheme="minorBidi"/>
            <w:i w:val="0"/>
            <w:iCs w:val="0"/>
            <w:noProof/>
            <w:sz w:val="22"/>
            <w:szCs w:val="22"/>
          </w:rPr>
          <w:tab/>
        </w:r>
        <w:r w:rsidRPr="00C1111B">
          <w:rPr>
            <w:rStyle w:val="Hyperlink"/>
            <w:noProof/>
          </w:rPr>
          <w:t>State Diagram for the Interlock System</w:t>
        </w:r>
        <w:r>
          <w:rPr>
            <w:noProof/>
            <w:webHidden/>
          </w:rPr>
          <w:tab/>
        </w:r>
        <w:r>
          <w:rPr>
            <w:noProof/>
            <w:webHidden/>
          </w:rPr>
          <w:fldChar w:fldCharType="begin"/>
        </w:r>
        <w:r>
          <w:rPr>
            <w:noProof/>
            <w:webHidden/>
          </w:rPr>
          <w:instrText xml:space="preserve"> PAGEREF _Toc441836039 \h </w:instrText>
        </w:r>
        <w:r>
          <w:rPr>
            <w:noProof/>
            <w:webHidden/>
          </w:rPr>
        </w:r>
        <w:r>
          <w:rPr>
            <w:noProof/>
            <w:webHidden/>
          </w:rPr>
          <w:fldChar w:fldCharType="separate"/>
        </w:r>
        <w:r>
          <w:rPr>
            <w:noProof/>
            <w:webHidden/>
          </w:rPr>
          <w:t>6</w:t>
        </w:r>
        <w:r>
          <w:rPr>
            <w:noProof/>
            <w:webHidden/>
          </w:rPr>
          <w:fldChar w:fldCharType="end"/>
        </w:r>
      </w:hyperlink>
    </w:p>
    <w:p w14:paraId="6DDF0108" w14:textId="665AB550"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40" w:history="1">
        <w:r w:rsidRPr="00C1111B">
          <w:rPr>
            <w:rStyle w:val="Hyperlink"/>
            <w:noProof/>
          </w:rPr>
          <w:t>3.2.4</w:t>
        </w:r>
        <w:r>
          <w:rPr>
            <w:rFonts w:asciiTheme="minorHAnsi" w:eastAsiaTheme="minorEastAsia" w:hAnsiTheme="minorHAnsi" w:cstheme="minorBidi"/>
            <w:i w:val="0"/>
            <w:iCs w:val="0"/>
            <w:noProof/>
            <w:sz w:val="22"/>
            <w:szCs w:val="22"/>
          </w:rPr>
          <w:tab/>
        </w:r>
        <w:r w:rsidRPr="00C1111B">
          <w:rPr>
            <w:rStyle w:val="Hyperlink"/>
            <w:noProof/>
          </w:rPr>
          <w:t>Implementation of the Time Delay</w:t>
        </w:r>
        <w:r>
          <w:rPr>
            <w:noProof/>
            <w:webHidden/>
          </w:rPr>
          <w:tab/>
        </w:r>
        <w:r>
          <w:rPr>
            <w:noProof/>
            <w:webHidden/>
          </w:rPr>
          <w:fldChar w:fldCharType="begin"/>
        </w:r>
        <w:r>
          <w:rPr>
            <w:noProof/>
            <w:webHidden/>
          </w:rPr>
          <w:instrText xml:space="preserve"> PAGEREF _Toc441836040 \h </w:instrText>
        </w:r>
        <w:r>
          <w:rPr>
            <w:noProof/>
            <w:webHidden/>
          </w:rPr>
        </w:r>
        <w:r>
          <w:rPr>
            <w:noProof/>
            <w:webHidden/>
          </w:rPr>
          <w:fldChar w:fldCharType="separate"/>
        </w:r>
        <w:r>
          <w:rPr>
            <w:noProof/>
            <w:webHidden/>
          </w:rPr>
          <w:t>7</w:t>
        </w:r>
        <w:r>
          <w:rPr>
            <w:noProof/>
            <w:webHidden/>
          </w:rPr>
          <w:fldChar w:fldCharType="end"/>
        </w:r>
      </w:hyperlink>
    </w:p>
    <w:p w14:paraId="1F377EE1" w14:textId="52DFCDA1"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41" w:history="1">
        <w:r w:rsidRPr="00C1111B">
          <w:rPr>
            <w:rStyle w:val="Hyperlink"/>
            <w:noProof/>
          </w:rPr>
          <w:t>3.2.5</w:t>
        </w:r>
        <w:r>
          <w:rPr>
            <w:rFonts w:asciiTheme="minorHAnsi" w:eastAsiaTheme="minorEastAsia" w:hAnsiTheme="minorHAnsi" w:cstheme="minorBidi"/>
            <w:i w:val="0"/>
            <w:iCs w:val="0"/>
            <w:noProof/>
            <w:sz w:val="22"/>
            <w:szCs w:val="22"/>
          </w:rPr>
          <w:tab/>
        </w:r>
        <w:r w:rsidRPr="00C1111B">
          <w:rPr>
            <w:rStyle w:val="Hyperlink"/>
            <w:noProof/>
          </w:rPr>
          <w:t>Implementation of the Pressure Differential and Limit Error Detector</w:t>
        </w:r>
        <w:r>
          <w:rPr>
            <w:noProof/>
            <w:webHidden/>
          </w:rPr>
          <w:tab/>
        </w:r>
        <w:r>
          <w:rPr>
            <w:noProof/>
            <w:webHidden/>
          </w:rPr>
          <w:fldChar w:fldCharType="begin"/>
        </w:r>
        <w:r>
          <w:rPr>
            <w:noProof/>
            <w:webHidden/>
          </w:rPr>
          <w:instrText xml:space="preserve"> PAGEREF _Toc441836041 \h </w:instrText>
        </w:r>
        <w:r>
          <w:rPr>
            <w:noProof/>
            <w:webHidden/>
          </w:rPr>
        </w:r>
        <w:r>
          <w:rPr>
            <w:noProof/>
            <w:webHidden/>
          </w:rPr>
          <w:fldChar w:fldCharType="separate"/>
        </w:r>
        <w:r>
          <w:rPr>
            <w:noProof/>
            <w:webHidden/>
          </w:rPr>
          <w:t>8</w:t>
        </w:r>
        <w:r>
          <w:rPr>
            <w:noProof/>
            <w:webHidden/>
          </w:rPr>
          <w:fldChar w:fldCharType="end"/>
        </w:r>
      </w:hyperlink>
    </w:p>
    <w:p w14:paraId="2F0B31AA" w14:textId="236332D1"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42" w:history="1">
        <w:r w:rsidRPr="00C1111B">
          <w:rPr>
            <w:rStyle w:val="Hyperlink"/>
            <w:noProof/>
          </w:rPr>
          <w:t>3.2.6</w:t>
        </w:r>
        <w:r>
          <w:rPr>
            <w:rFonts w:asciiTheme="minorHAnsi" w:eastAsiaTheme="minorEastAsia" w:hAnsiTheme="minorHAnsi" w:cstheme="minorBidi"/>
            <w:i w:val="0"/>
            <w:iCs w:val="0"/>
            <w:noProof/>
            <w:sz w:val="22"/>
            <w:szCs w:val="22"/>
          </w:rPr>
          <w:tab/>
        </w:r>
        <w:r w:rsidRPr="00C1111B">
          <w:rPr>
            <w:rStyle w:val="Hyperlink"/>
            <w:noProof/>
          </w:rPr>
          <w:t>Implementation of the Key Press Handler</w:t>
        </w:r>
        <w:r>
          <w:rPr>
            <w:noProof/>
            <w:webHidden/>
          </w:rPr>
          <w:tab/>
        </w:r>
        <w:r>
          <w:rPr>
            <w:noProof/>
            <w:webHidden/>
          </w:rPr>
          <w:fldChar w:fldCharType="begin"/>
        </w:r>
        <w:r>
          <w:rPr>
            <w:noProof/>
            <w:webHidden/>
          </w:rPr>
          <w:instrText xml:space="preserve"> PAGEREF _Toc441836042 \h </w:instrText>
        </w:r>
        <w:r>
          <w:rPr>
            <w:noProof/>
            <w:webHidden/>
          </w:rPr>
        </w:r>
        <w:r>
          <w:rPr>
            <w:noProof/>
            <w:webHidden/>
          </w:rPr>
          <w:fldChar w:fldCharType="separate"/>
        </w:r>
        <w:r>
          <w:rPr>
            <w:noProof/>
            <w:webHidden/>
          </w:rPr>
          <w:t>8</w:t>
        </w:r>
        <w:r>
          <w:rPr>
            <w:noProof/>
            <w:webHidden/>
          </w:rPr>
          <w:fldChar w:fldCharType="end"/>
        </w:r>
      </w:hyperlink>
    </w:p>
    <w:p w14:paraId="5B7D1BE0" w14:textId="0FDCB43F"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43" w:history="1">
        <w:r w:rsidRPr="00C1111B">
          <w:rPr>
            <w:rStyle w:val="Hyperlink"/>
            <w:noProof/>
          </w:rPr>
          <w:t>3.3</w:t>
        </w:r>
        <w:r>
          <w:rPr>
            <w:rFonts w:asciiTheme="minorHAnsi" w:eastAsiaTheme="minorEastAsia" w:hAnsiTheme="minorHAnsi" w:cstheme="minorBidi"/>
            <w:smallCaps w:val="0"/>
            <w:noProof/>
            <w:sz w:val="22"/>
            <w:szCs w:val="22"/>
          </w:rPr>
          <w:tab/>
        </w:r>
        <w:r w:rsidRPr="00C1111B">
          <w:rPr>
            <w:rStyle w:val="Hyperlink"/>
            <w:noProof/>
          </w:rPr>
          <w:t>System Description</w:t>
        </w:r>
        <w:r>
          <w:rPr>
            <w:noProof/>
            <w:webHidden/>
          </w:rPr>
          <w:tab/>
        </w:r>
        <w:r>
          <w:rPr>
            <w:noProof/>
            <w:webHidden/>
          </w:rPr>
          <w:fldChar w:fldCharType="begin"/>
        </w:r>
        <w:r>
          <w:rPr>
            <w:noProof/>
            <w:webHidden/>
          </w:rPr>
          <w:instrText xml:space="preserve"> PAGEREF _Toc441836043 \h </w:instrText>
        </w:r>
        <w:r>
          <w:rPr>
            <w:noProof/>
            <w:webHidden/>
          </w:rPr>
        </w:r>
        <w:r>
          <w:rPr>
            <w:noProof/>
            <w:webHidden/>
          </w:rPr>
          <w:fldChar w:fldCharType="separate"/>
        </w:r>
        <w:r>
          <w:rPr>
            <w:noProof/>
            <w:webHidden/>
          </w:rPr>
          <w:t>8</w:t>
        </w:r>
        <w:r>
          <w:rPr>
            <w:noProof/>
            <w:webHidden/>
          </w:rPr>
          <w:fldChar w:fldCharType="end"/>
        </w:r>
      </w:hyperlink>
    </w:p>
    <w:p w14:paraId="69A34766" w14:textId="17FA430A"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44" w:history="1">
        <w:r w:rsidRPr="00C1111B">
          <w:rPr>
            <w:rStyle w:val="Hyperlink"/>
            <w:noProof/>
          </w:rPr>
          <w:t>3.3.1</w:t>
        </w:r>
        <w:r>
          <w:rPr>
            <w:rFonts w:asciiTheme="minorHAnsi" w:eastAsiaTheme="minorEastAsia" w:hAnsiTheme="minorHAnsi" w:cstheme="minorBidi"/>
            <w:i w:val="0"/>
            <w:iCs w:val="0"/>
            <w:noProof/>
            <w:sz w:val="22"/>
            <w:szCs w:val="22"/>
          </w:rPr>
          <w:tab/>
        </w:r>
        <w:r w:rsidRPr="00C1111B">
          <w:rPr>
            <w:rStyle w:val="Hyperlink"/>
            <w:noProof/>
          </w:rPr>
          <w:t>Top Level Module</w:t>
        </w:r>
        <w:r>
          <w:rPr>
            <w:noProof/>
            <w:webHidden/>
          </w:rPr>
          <w:tab/>
        </w:r>
        <w:r>
          <w:rPr>
            <w:noProof/>
            <w:webHidden/>
          </w:rPr>
          <w:fldChar w:fldCharType="begin"/>
        </w:r>
        <w:r>
          <w:rPr>
            <w:noProof/>
            <w:webHidden/>
          </w:rPr>
          <w:instrText xml:space="preserve"> PAGEREF _Toc441836044 \h </w:instrText>
        </w:r>
        <w:r>
          <w:rPr>
            <w:noProof/>
            <w:webHidden/>
          </w:rPr>
        </w:r>
        <w:r>
          <w:rPr>
            <w:noProof/>
            <w:webHidden/>
          </w:rPr>
          <w:fldChar w:fldCharType="separate"/>
        </w:r>
        <w:r>
          <w:rPr>
            <w:noProof/>
            <w:webHidden/>
          </w:rPr>
          <w:t>8</w:t>
        </w:r>
        <w:r>
          <w:rPr>
            <w:noProof/>
            <w:webHidden/>
          </w:rPr>
          <w:fldChar w:fldCharType="end"/>
        </w:r>
      </w:hyperlink>
    </w:p>
    <w:p w14:paraId="37F70AE4" w14:textId="7DB3B26B"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45" w:history="1">
        <w:r w:rsidRPr="00C1111B">
          <w:rPr>
            <w:rStyle w:val="Hyperlink"/>
            <w:noProof/>
          </w:rPr>
          <w:t>3.3.2</w:t>
        </w:r>
        <w:r>
          <w:rPr>
            <w:rFonts w:asciiTheme="minorHAnsi" w:eastAsiaTheme="minorEastAsia" w:hAnsiTheme="minorHAnsi" w:cstheme="minorBidi"/>
            <w:i w:val="0"/>
            <w:iCs w:val="0"/>
            <w:noProof/>
            <w:sz w:val="22"/>
            <w:szCs w:val="22"/>
          </w:rPr>
          <w:tab/>
        </w:r>
        <w:r w:rsidRPr="00C1111B">
          <w:rPr>
            <w:rStyle w:val="Hyperlink"/>
            <w:noProof/>
          </w:rPr>
          <w:t>Input</w:t>
        </w:r>
        <w:r>
          <w:rPr>
            <w:noProof/>
            <w:webHidden/>
          </w:rPr>
          <w:tab/>
        </w:r>
        <w:r>
          <w:rPr>
            <w:noProof/>
            <w:webHidden/>
          </w:rPr>
          <w:fldChar w:fldCharType="begin"/>
        </w:r>
        <w:r>
          <w:rPr>
            <w:noProof/>
            <w:webHidden/>
          </w:rPr>
          <w:instrText xml:space="preserve"> PAGEREF _Toc441836045 \h </w:instrText>
        </w:r>
        <w:r>
          <w:rPr>
            <w:noProof/>
            <w:webHidden/>
          </w:rPr>
        </w:r>
        <w:r>
          <w:rPr>
            <w:noProof/>
            <w:webHidden/>
          </w:rPr>
          <w:fldChar w:fldCharType="separate"/>
        </w:r>
        <w:r>
          <w:rPr>
            <w:noProof/>
            <w:webHidden/>
          </w:rPr>
          <w:t>9</w:t>
        </w:r>
        <w:r>
          <w:rPr>
            <w:noProof/>
            <w:webHidden/>
          </w:rPr>
          <w:fldChar w:fldCharType="end"/>
        </w:r>
      </w:hyperlink>
    </w:p>
    <w:p w14:paraId="1B69A9D1" w14:textId="53E18827"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46" w:history="1">
        <w:r w:rsidRPr="00C1111B">
          <w:rPr>
            <w:rStyle w:val="Hyperlink"/>
            <w:noProof/>
          </w:rPr>
          <w:t>3.3.3</w:t>
        </w:r>
        <w:r>
          <w:rPr>
            <w:rFonts w:asciiTheme="minorHAnsi" w:eastAsiaTheme="minorEastAsia" w:hAnsiTheme="minorHAnsi" w:cstheme="minorBidi"/>
            <w:i w:val="0"/>
            <w:iCs w:val="0"/>
            <w:noProof/>
            <w:sz w:val="22"/>
            <w:szCs w:val="22"/>
          </w:rPr>
          <w:tab/>
        </w:r>
        <w:r w:rsidRPr="00C1111B">
          <w:rPr>
            <w:rStyle w:val="Hyperlink"/>
            <w:noProof/>
          </w:rPr>
          <w:t>Output</w:t>
        </w:r>
        <w:r>
          <w:rPr>
            <w:noProof/>
            <w:webHidden/>
          </w:rPr>
          <w:tab/>
        </w:r>
        <w:r>
          <w:rPr>
            <w:noProof/>
            <w:webHidden/>
          </w:rPr>
          <w:fldChar w:fldCharType="begin"/>
        </w:r>
        <w:r>
          <w:rPr>
            <w:noProof/>
            <w:webHidden/>
          </w:rPr>
          <w:instrText xml:space="preserve"> PAGEREF _Toc441836046 \h </w:instrText>
        </w:r>
        <w:r>
          <w:rPr>
            <w:noProof/>
            <w:webHidden/>
          </w:rPr>
        </w:r>
        <w:r>
          <w:rPr>
            <w:noProof/>
            <w:webHidden/>
          </w:rPr>
          <w:fldChar w:fldCharType="separate"/>
        </w:r>
        <w:r>
          <w:rPr>
            <w:noProof/>
            <w:webHidden/>
          </w:rPr>
          <w:t>10</w:t>
        </w:r>
        <w:r>
          <w:rPr>
            <w:noProof/>
            <w:webHidden/>
          </w:rPr>
          <w:fldChar w:fldCharType="end"/>
        </w:r>
      </w:hyperlink>
    </w:p>
    <w:p w14:paraId="3FA47A5D" w14:textId="15066C87"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47" w:history="1">
        <w:r w:rsidRPr="00C1111B">
          <w:rPr>
            <w:rStyle w:val="Hyperlink"/>
            <w:noProof/>
          </w:rPr>
          <w:t>3.3.4</w:t>
        </w:r>
        <w:r>
          <w:rPr>
            <w:rFonts w:asciiTheme="minorHAnsi" w:eastAsiaTheme="minorEastAsia" w:hAnsiTheme="minorHAnsi" w:cstheme="minorBidi"/>
            <w:i w:val="0"/>
            <w:iCs w:val="0"/>
            <w:noProof/>
            <w:sz w:val="22"/>
            <w:szCs w:val="22"/>
          </w:rPr>
          <w:tab/>
        </w:r>
        <w:r w:rsidRPr="00C1111B">
          <w:rPr>
            <w:rStyle w:val="Hyperlink"/>
            <w:noProof/>
          </w:rPr>
          <w:t>New State Logic</w:t>
        </w:r>
        <w:r>
          <w:rPr>
            <w:noProof/>
            <w:webHidden/>
          </w:rPr>
          <w:tab/>
        </w:r>
        <w:r>
          <w:rPr>
            <w:noProof/>
            <w:webHidden/>
          </w:rPr>
          <w:fldChar w:fldCharType="begin"/>
        </w:r>
        <w:r>
          <w:rPr>
            <w:noProof/>
            <w:webHidden/>
          </w:rPr>
          <w:instrText xml:space="preserve"> PAGEREF _Toc441836047 \h </w:instrText>
        </w:r>
        <w:r>
          <w:rPr>
            <w:noProof/>
            <w:webHidden/>
          </w:rPr>
        </w:r>
        <w:r>
          <w:rPr>
            <w:noProof/>
            <w:webHidden/>
          </w:rPr>
          <w:fldChar w:fldCharType="separate"/>
        </w:r>
        <w:r>
          <w:rPr>
            <w:noProof/>
            <w:webHidden/>
          </w:rPr>
          <w:t>11</w:t>
        </w:r>
        <w:r>
          <w:rPr>
            <w:noProof/>
            <w:webHidden/>
          </w:rPr>
          <w:fldChar w:fldCharType="end"/>
        </w:r>
      </w:hyperlink>
    </w:p>
    <w:p w14:paraId="23F7078C" w14:textId="59A5A870"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48" w:history="1">
        <w:r w:rsidRPr="00C1111B">
          <w:rPr>
            <w:rStyle w:val="Hyperlink"/>
            <w:noProof/>
          </w:rPr>
          <w:t>3.4</w:t>
        </w:r>
        <w:r>
          <w:rPr>
            <w:rFonts w:asciiTheme="minorHAnsi" w:eastAsiaTheme="minorEastAsia" w:hAnsiTheme="minorHAnsi" w:cstheme="minorBidi"/>
            <w:smallCaps w:val="0"/>
            <w:noProof/>
            <w:sz w:val="22"/>
            <w:szCs w:val="22"/>
          </w:rPr>
          <w:tab/>
        </w:r>
        <w:r w:rsidRPr="00C1111B">
          <w:rPr>
            <w:rStyle w:val="Hyperlink"/>
            <w:noProof/>
          </w:rPr>
          <w:t>Software Implementation</w:t>
        </w:r>
        <w:r>
          <w:rPr>
            <w:noProof/>
            <w:webHidden/>
          </w:rPr>
          <w:tab/>
        </w:r>
        <w:r>
          <w:rPr>
            <w:noProof/>
            <w:webHidden/>
          </w:rPr>
          <w:fldChar w:fldCharType="begin"/>
        </w:r>
        <w:r>
          <w:rPr>
            <w:noProof/>
            <w:webHidden/>
          </w:rPr>
          <w:instrText xml:space="preserve"> PAGEREF _Toc441836048 \h </w:instrText>
        </w:r>
        <w:r>
          <w:rPr>
            <w:noProof/>
            <w:webHidden/>
          </w:rPr>
        </w:r>
        <w:r>
          <w:rPr>
            <w:noProof/>
            <w:webHidden/>
          </w:rPr>
          <w:fldChar w:fldCharType="separate"/>
        </w:r>
        <w:r>
          <w:rPr>
            <w:noProof/>
            <w:webHidden/>
          </w:rPr>
          <w:t>13</w:t>
        </w:r>
        <w:r>
          <w:rPr>
            <w:noProof/>
            <w:webHidden/>
          </w:rPr>
          <w:fldChar w:fldCharType="end"/>
        </w:r>
      </w:hyperlink>
    </w:p>
    <w:p w14:paraId="56E93D75" w14:textId="1C04F94F"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49" w:history="1">
        <w:r w:rsidRPr="00C1111B">
          <w:rPr>
            <w:rStyle w:val="Hyperlink"/>
            <w:noProof/>
          </w:rPr>
          <w:t>3.5</w:t>
        </w:r>
        <w:r>
          <w:rPr>
            <w:rFonts w:asciiTheme="minorHAnsi" w:eastAsiaTheme="minorEastAsia" w:hAnsiTheme="minorHAnsi" w:cstheme="minorBidi"/>
            <w:smallCaps w:val="0"/>
            <w:noProof/>
            <w:sz w:val="22"/>
            <w:szCs w:val="22"/>
          </w:rPr>
          <w:tab/>
        </w:r>
        <w:r w:rsidRPr="00C1111B">
          <w:rPr>
            <w:rStyle w:val="Hyperlink"/>
            <w:noProof/>
          </w:rPr>
          <w:t>Hardware Implementation</w:t>
        </w:r>
        <w:r>
          <w:rPr>
            <w:noProof/>
            <w:webHidden/>
          </w:rPr>
          <w:tab/>
        </w:r>
        <w:r>
          <w:rPr>
            <w:noProof/>
            <w:webHidden/>
          </w:rPr>
          <w:fldChar w:fldCharType="begin"/>
        </w:r>
        <w:r>
          <w:rPr>
            <w:noProof/>
            <w:webHidden/>
          </w:rPr>
          <w:instrText xml:space="preserve"> PAGEREF _Toc441836049 \h </w:instrText>
        </w:r>
        <w:r>
          <w:rPr>
            <w:noProof/>
            <w:webHidden/>
          </w:rPr>
        </w:r>
        <w:r>
          <w:rPr>
            <w:noProof/>
            <w:webHidden/>
          </w:rPr>
          <w:fldChar w:fldCharType="separate"/>
        </w:r>
        <w:r>
          <w:rPr>
            <w:noProof/>
            <w:webHidden/>
          </w:rPr>
          <w:t>14</w:t>
        </w:r>
        <w:r>
          <w:rPr>
            <w:noProof/>
            <w:webHidden/>
          </w:rPr>
          <w:fldChar w:fldCharType="end"/>
        </w:r>
      </w:hyperlink>
    </w:p>
    <w:p w14:paraId="4CE782CD" w14:textId="5F98441C" w:rsidR="00DE51E8" w:rsidRDefault="00DE51E8">
      <w:pPr>
        <w:pStyle w:val="TOC1"/>
        <w:tabs>
          <w:tab w:val="left" w:pos="960"/>
          <w:tab w:val="right" w:leader="dot" w:pos="9350"/>
        </w:tabs>
        <w:rPr>
          <w:rFonts w:asciiTheme="minorHAnsi" w:eastAsiaTheme="minorEastAsia" w:hAnsiTheme="minorHAnsi" w:cstheme="minorBidi"/>
          <w:bCs w:val="0"/>
          <w:caps w:val="0"/>
          <w:noProof/>
          <w:sz w:val="22"/>
          <w:szCs w:val="22"/>
        </w:rPr>
      </w:pPr>
      <w:hyperlink w:anchor="_Toc441836050" w:history="1">
        <w:r w:rsidRPr="00C1111B">
          <w:rPr>
            <w:rStyle w:val="Hyperlink"/>
            <w:noProof/>
          </w:rPr>
          <w:t>4.</w:t>
        </w:r>
        <w:r>
          <w:rPr>
            <w:rFonts w:asciiTheme="minorHAnsi" w:eastAsiaTheme="minorEastAsia" w:hAnsiTheme="minorHAnsi" w:cstheme="minorBidi"/>
            <w:bCs w:val="0"/>
            <w:caps w:val="0"/>
            <w:noProof/>
            <w:sz w:val="22"/>
            <w:szCs w:val="22"/>
          </w:rPr>
          <w:tab/>
        </w:r>
        <w:r w:rsidRPr="00C1111B">
          <w:rPr>
            <w:rStyle w:val="Hyperlink"/>
            <w:noProof/>
          </w:rPr>
          <w:t>Testing</w:t>
        </w:r>
        <w:r>
          <w:rPr>
            <w:noProof/>
            <w:webHidden/>
          </w:rPr>
          <w:tab/>
        </w:r>
        <w:r>
          <w:rPr>
            <w:noProof/>
            <w:webHidden/>
          </w:rPr>
          <w:fldChar w:fldCharType="begin"/>
        </w:r>
        <w:r>
          <w:rPr>
            <w:noProof/>
            <w:webHidden/>
          </w:rPr>
          <w:instrText xml:space="preserve"> PAGEREF _Toc441836050 \h </w:instrText>
        </w:r>
        <w:r>
          <w:rPr>
            <w:noProof/>
            <w:webHidden/>
          </w:rPr>
        </w:r>
        <w:r>
          <w:rPr>
            <w:noProof/>
            <w:webHidden/>
          </w:rPr>
          <w:fldChar w:fldCharType="separate"/>
        </w:r>
        <w:r>
          <w:rPr>
            <w:noProof/>
            <w:webHidden/>
          </w:rPr>
          <w:t>14</w:t>
        </w:r>
        <w:r>
          <w:rPr>
            <w:noProof/>
            <w:webHidden/>
          </w:rPr>
          <w:fldChar w:fldCharType="end"/>
        </w:r>
      </w:hyperlink>
    </w:p>
    <w:p w14:paraId="6891CF62" w14:textId="68A75BC5"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51" w:history="1">
        <w:r w:rsidRPr="00C1111B">
          <w:rPr>
            <w:rStyle w:val="Hyperlink"/>
            <w:noProof/>
          </w:rPr>
          <w:t>4.1</w:t>
        </w:r>
        <w:r>
          <w:rPr>
            <w:rFonts w:asciiTheme="minorHAnsi" w:eastAsiaTheme="minorEastAsia" w:hAnsiTheme="minorHAnsi" w:cstheme="minorBidi"/>
            <w:smallCaps w:val="0"/>
            <w:noProof/>
            <w:sz w:val="22"/>
            <w:szCs w:val="22"/>
          </w:rPr>
          <w:tab/>
        </w:r>
        <w:r w:rsidRPr="00C1111B">
          <w:rPr>
            <w:rStyle w:val="Hyperlink"/>
            <w:noProof/>
          </w:rPr>
          <w:t>Test Plan</w:t>
        </w:r>
        <w:r>
          <w:rPr>
            <w:noProof/>
            <w:webHidden/>
          </w:rPr>
          <w:tab/>
        </w:r>
        <w:r>
          <w:rPr>
            <w:noProof/>
            <w:webHidden/>
          </w:rPr>
          <w:fldChar w:fldCharType="begin"/>
        </w:r>
        <w:r>
          <w:rPr>
            <w:noProof/>
            <w:webHidden/>
          </w:rPr>
          <w:instrText xml:space="preserve"> PAGEREF _Toc441836051 \h </w:instrText>
        </w:r>
        <w:r>
          <w:rPr>
            <w:noProof/>
            <w:webHidden/>
          </w:rPr>
        </w:r>
        <w:r>
          <w:rPr>
            <w:noProof/>
            <w:webHidden/>
          </w:rPr>
          <w:fldChar w:fldCharType="separate"/>
        </w:r>
        <w:r>
          <w:rPr>
            <w:noProof/>
            <w:webHidden/>
          </w:rPr>
          <w:t>14</w:t>
        </w:r>
        <w:r>
          <w:rPr>
            <w:noProof/>
            <w:webHidden/>
          </w:rPr>
          <w:fldChar w:fldCharType="end"/>
        </w:r>
      </w:hyperlink>
    </w:p>
    <w:p w14:paraId="3CCDC56F" w14:textId="4AAF02BE"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52" w:history="1">
        <w:r w:rsidRPr="00C1111B">
          <w:rPr>
            <w:rStyle w:val="Hyperlink"/>
            <w:noProof/>
          </w:rPr>
          <w:t>4.1.1</w:t>
        </w:r>
        <w:r>
          <w:rPr>
            <w:rFonts w:asciiTheme="minorHAnsi" w:eastAsiaTheme="minorEastAsia" w:hAnsiTheme="minorHAnsi" w:cstheme="minorBidi"/>
            <w:i w:val="0"/>
            <w:iCs w:val="0"/>
            <w:noProof/>
            <w:sz w:val="22"/>
            <w:szCs w:val="22"/>
          </w:rPr>
          <w:tab/>
        </w:r>
        <w:r w:rsidRPr="00C1111B">
          <w:rPr>
            <w:rStyle w:val="Hyperlink"/>
            <w:noProof/>
          </w:rPr>
          <w:t>iVerilog and gtkwave</w:t>
        </w:r>
        <w:r>
          <w:rPr>
            <w:noProof/>
            <w:webHidden/>
          </w:rPr>
          <w:tab/>
        </w:r>
        <w:r>
          <w:rPr>
            <w:noProof/>
            <w:webHidden/>
          </w:rPr>
          <w:fldChar w:fldCharType="begin"/>
        </w:r>
        <w:r>
          <w:rPr>
            <w:noProof/>
            <w:webHidden/>
          </w:rPr>
          <w:instrText xml:space="preserve"> PAGEREF _Toc441836052 \h </w:instrText>
        </w:r>
        <w:r>
          <w:rPr>
            <w:noProof/>
            <w:webHidden/>
          </w:rPr>
        </w:r>
        <w:r>
          <w:rPr>
            <w:noProof/>
            <w:webHidden/>
          </w:rPr>
          <w:fldChar w:fldCharType="separate"/>
        </w:r>
        <w:r>
          <w:rPr>
            <w:noProof/>
            <w:webHidden/>
          </w:rPr>
          <w:t>15</w:t>
        </w:r>
        <w:r>
          <w:rPr>
            <w:noProof/>
            <w:webHidden/>
          </w:rPr>
          <w:fldChar w:fldCharType="end"/>
        </w:r>
      </w:hyperlink>
    </w:p>
    <w:p w14:paraId="3D1BFD34" w14:textId="7F5A8DCF"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53" w:history="1">
        <w:r w:rsidRPr="00C1111B">
          <w:rPr>
            <w:rStyle w:val="Hyperlink"/>
            <w:noProof/>
          </w:rPr>
          <w:t>4.1.2</w:t>
        </w:r>
        <w:r>
          <w:rPr>
            <w:rFonts w:asciiTheme="minorHAnsi" w:eastAsiaTheme="minorEastAsia" w:hAnsiTheme="minorHAnsi" w:cstheme="minorBidi"/>
            <w:i w:val="0"/>
            <w:iCs w:val="0"/>
            <w:noProof/>
            <w:sz w:val="22"/>
            <w:szCs w:val="22"/>
          </w:rPr>
          <w:tab/>
        </w:r>
        <w:r w:rsidRPr="00C1111B">
          <w:rPr>
            <w:rStyle w:val="Hyperlink"/>
            <w:noProof/>
          </w:rPr>
          <w:t>Quartus II and Signal Tap</w:t>
        </w:r>
        <w:r>
          <w:rPr>
            <w:noProof/>
            <w:webHidden/>
          </w:rPr>
          <w:tab/>
        </w:r>
        <w:r>
          <w:rPr>
            <w:noProof/>
            <w:webHidden/>
          </w:rPr>
          <w:fldChar w:fldCharType="begin"/>
        </w:r>
        <w:r>
          <w:rPr>
            <w:noProof/>
            <w:webHidden/>
          </w:rPr>
          <w:instrText xml:space="preserve"> PAGEREF _Toc441836053 \h </w:instrText>
        </w:r>
        <w:r>
          <w:rPr>
            <w:noProof/>
            <w:webHidden/>
          </w:rPr>
        </w:r>
        <w:r>
          <w:rPr>
            <w:noProof/>
            <w:webHidden/>
          </w:rPr>
          <w:fldChar w:fldCharType="separate"/>
        </w:r>
        <w:r>
          <w:rPr>
            <w:noProof/>
            <w:webHidden/>
          </w:rPr>
          <w:t>15</w:t>
        </w:r>
        <w:r>
          <w:rPr>
            <w:noProof/>
            <w:webHidden/>
          </w:rPr>
          <w:fldChar w:fldCharType="end"/>
        </w:r>
      </w:hyperlink>
    </w:p>
    <w:p w14:paraId="75CD9179" w14:textId="0050C3F0"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54" w:history="1">
        <w:r w:rsidRPr="00C1111B">
          <w:rPr>
            <w:rStyle w:val="Hyperlink"/>
            <w:noProof/>
          </w:rPr>
          <w:t>4.2</w:t>
        </w:r>
        <w:r>
          <w:rPr>
            <w:rFonts w:asciiTheme="minorHAnsi" w:eastAsiaTheme="minorEastAsia" w:hAnsiTheme="minorHAnsi" w:cstheme="minorBidi"/>
            <w:smallCaps w:val="0"/>
            <w:noProof/>
            <w:sz w:val="22"/>
            <w:szCs w:val="22"/>
          </w:rPr>
          <w:tab/>
        </w:r>
        <w:r w:rsidRPr="00C1111B">
          <w:rPr>
            <w:rStyle w:val="Hyperlink"/>
            <w:noProof/>
          </w:rPr>
          <w:t>Test Specification</w:t>
        </w:r>
        <w:r>
          <w:rPr>
            <w:noProof/>
            <w:webHidden/>
          </w:rPr>
          <w:tab/>
        </w:r>
        <w:r>
          <w:rPr>
            <w:noProof/>
            <w:webHidden/>
          </w:rPr>
          <w:fldChar w:fldCharType="begin"/>
        </w:r>
        <w:r>
          <w:rPr>
            <w:noProof/>
            <w:webHidden/>
          </w:rPr>
          <w:instrText xml:space="preserve"> PAGEREF _Toc441836054 \h </w:instrText>
        </w:r>
        <w:r>
          <w:rPr>
            <w:noProof/>
            <w:webHidden/>
          </w:rPr>
        </w:r>
        <w:r>
          <w:rPr>
            <w:noProof/>
            <w:webHidden/>
          </w:rPr>
          <w:fldChar w:fldCharType="separate"/>
        </w:r>
        <w:r>
          <w:rPr>
            <w:noProof/>
            <w:webHidden/>
          </w:rPr>
          <w:t>15</w:t>
        </w:r>
        <w:r>
          <w:rPr>
            <w:noProof/>
            <w:webHidden/>
          </w:rPr>
          <w:fldChar w:fldCharType="end"/>
        </w:r>
      </w:hyperlink>
    </w:p>
    <w:p w14:paraId="6A52CA23" w14:textId="028707B6"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55" w:history="1">
        <w:r w:rsidRPr="00C1111B">
          <w:rPr>
            <w:rStyle w:val="Hyperlink"/>
            <w:noProof/>
          </w:rPr>
          <w:t>4.3</w:t>
        </w:r>
        <w:r>
          <w:rPr>
            <w:rFonts w:asciiTheme="minorHAnsi" w:eastAsiaTheme="minorEastAsia" w:hAnsiTheme="minorHAnsi" w:cstheme="minorBidi"/>
            <w:smallCaps w:val="0"/>
            <w:noProof/>
            <w:sz w:val="22"/>
            <w:szCs w:val="22"/>
          </w:rPr>
          <w:tab/>
        </w:r>
        <w:r w:rsidRPr="00C1111B">
          <w:rPr>
            <w:rStyle w:val="Hyperlink"/>
            <w:noProof/>
          </w:rPr>
          <w:t>Test Case</w:t>
        </w:r>
        <w:r>
          <w:rPr>
            <w:noProof/>
            <w:webHidden/>
          </w:rPr>
          <w:tab/>
        </w:r>
        <w:r>
          <w:rPr>
            <w:noProof/>
            <w:webHidden/>
          </w:rPr>
          <w:fldChar w:fldCharType="begin"/>
        </w:r>
        <w:r>
          <w:rPr>
            <w:noProof/>
            <w:webHidden/>
          </w:rPr>
          <w:instrText xml:space="preserve"> PAGEREF _Toc441836055 \h </w:instrText>
        </w:r>
        <w:r>
          <w:rPr>
            <w:noProof/>
            <w:webHidden/>
          </w:rPr>
        </w:r>
        <w:r>
          <w:rPr>
            <w:noProof/>
            <w:webHidden/>
          </w:rPr>
          <w:fldChar w:fldCharType="separate"/>
        </w:r>
        <w:r>
          <w:rPr>
            <w:noProof/>
            <w:webHidden/>
          </w:rPr>
          <w:t>15</w:t>
        </w:r>
        <w:r>
          <w:rPr>
            <w:noProof/>
            <w:webHidden/>
          </w:rPr>
          <w:fldChar w:fldCharType="end"/>
        </w:r>
      </w:hyperlink>
    </w:p>
    <w:p w14:paraId="0521923C" w14:textId="7C970D34" w:rsidR="00DE51E8" w:rsidRDefault="00DE51E8">
      <w:pPr>
        <w:pStyle w:val="TOC1"/>
        <w:tabs>
          <w:tab w:val="left" w:pos="960"/>
          <w:tab w:val="right" w:leader="dot" w:pos="9350"/>
        </w:tabs>
        <w:rPr>
          <w:rFonts w:asciiTheme="minorHAnsi" w:eastAsiaTheme="minorEastAsia" w:hAnsiTheme="minorHAnsi" w:cstheme="minorBidi"/>
          <w:bCs w:val="0"/>
          <w:caps w:val="0"/>
          <w:noProof/>
          <w:sz w:val="22"/>
          <w:szCs w:val="22"/>
        </w:rPr>
      </w:pPr>
      <w:hyperlink w:anchor="_Toc441836056" w:history="1">
        <w:r w:rsidRPr="00C1111B">
          <w:rPr>
            <w:rStyle w:val="Hyperlink"/>
            <w:noProof/>
          </w:rPr>
          <w:t>5.</w:t>
        </w:r>
        <w:r>
          <w:rPr>
            <w:rFonts w:asciiTheme="minorHAnsi" w:eastAsiaTheme="minorEastAsia" w:hAnsiTheme="minorHAnsi" w:cstheme="minorBidi"/>
            <w:bCs w:val="0"/>
            <w:caps w:val="0"/>
            <w:noProof/>
            <w:sz w:val="22"/>
            <w:szCs w:val="22"/>
          </w:rPr>
          <w:tab/>
        </w:r>
        <w:r w:rsidRPr="00C1111B">
          <w:rPr>
            <w:rStyle w:val="Hyperlink"/>
            <w:noProof/>
          </w:rPr>
          <w:t>Presentation, Discussion, and Analysis of the Results</w:t>
        </w:r>
        <w:r>
          <w:rPr>
            <w:noProof/>
            <w:webHidden/>
          </w:rPr>
          <w:tab/>
        </w:r>
        <w:r>
          <w:rPr>
            <w:noProof/>
            <w:webHidden/>
          </w:rPr>
          <w:fldChar w:fldCharType="begin"/>
        </w:r>
        <w:r>
          <w:rPr>
            <w:noProof/>
            <w:webHidden/>
          </w:rPr>
          <w:instrText xml:space="preserve"> PAGEREF _Toc441836056 \h </w:instrText>
        </w:r>
        <w:r>
          <w:rPr>
            <w:noProof/>
            <w:webHidden/>
          </w:rPr>
        </w:r>
        <w:r>
          <w:rPr>
            <w:noProof/>
            <w:webHidden/>
          </w:rPr>
          <w:fldChar w:fldCharType="separate"/>
        </w:r>
        <w:r>
          <w:rPr>
            <w:noProof/>
            <w:webHidden/>
          </w:rPr>
          <w:t>16</w:t>
        </w:r>
        <w:r>
          <w:rPr>
            <w:noProof/>
            <w:webHidden/>
          </w:rPr>
          <w:fldChar w:fldCharType="end"/>
        </w:r>
      </w:hyperlink>
    </w:p>
    <w:p w14:paraId="73F3C263" w14:textId="36B75588"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57" w:history="1">
        <w:r w:rsidRPr="00C1111B">
          <w:rPr>
            <w:rStyle w:val="Hyperlink"/>
            <w:noProof/>
          </w:rPr>
          <w:t>5.1</w:t>
        </w:r>
        <w:r>
          <w:rPr>
            <w:rFonts w:asciiTheme="minorHAnsi" w:eastAsiaTheme="minorEastAsia" w:hAnsiTheme="minorHAnsi" w:cstheme="minorBidi"/>
            <w:smallCaps w:val="0"/>
            <w:noProof/>
            <w:sz w:val="22"/>
            <w:szCs w:val="22"/>
          </w:rPr>
          <w:tab/>
        </w:r>
        <w:r w:rsidRPr="00C1111B">
          <w:rPr>
            <w:rStyle w:val="Hyperlink"/>
            <w:noProof/>
          </w:rPr>
          <w:t>iVerilog and gtkwave Analysis</w:t>
        </w:r>
        <w:r>
          <w:rPr>
            <w:noProof/>
            <w:webHidden/>
          </w:rPr>
          <w:tab/>
        </w:r>
        <w:r>
          <w:rPr>
            <w:noProof/>
            <w:webHidden/>
          </w:rPr>
          <w:fldChar w:fldCharType="begin"/>
        </w:r>
        <w:r>
          <w:rPr>
            <w:noProof/>
            <w:webHidden/>
          </w:rPr>
          <w:instrText xml:space="preserve"> PAGEREF _Toc441836057 \h </w:instrText>
        </w:r>
        <w:r>
          <w:rPr>
            <w:noProof/>
            <w:webHidden/>
          </w:rPr>
        </w:r>
        <w:r>
          <w:rPr>
            <w:noProof/>
            <w:webHidden/>
          </w:rPr>
          <w:fldChar w:fldCharType="separate"/>
        </w:r>
        <w:r>
          <w:rPr>
            <w:noProof/>
            <w:webHidden/>
          </w:rPr>
          <w:t>16</w:t>
        </w:r>
        <w:r>
          <w:rPr>
            <w:noProof/>
            <w:webHidden/>
          </w:rPr>
          <w:fldChar w:fldCharType="end"/>
        </w:r>
      </w:hyperlink>
    </w:p>
    <w:p w14:paraId="697551D0" w14:textId="6055546E"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58" w:history="1">
        <w:r w:rsidRPr="00C1111B">
          <w:rPr>
            <w:rStyle w:val="Hyperlink"/>
            <w:noProof/>
          </w:rPr>
          <w:t>5.1.1</w:t>
        </w:r>
        <w:r>
          <w:rPr>
            <w:rFonts w:asciiTheme="minorHAnsi" w:eastAsiaTheme="minorEastAsia" w:hAnsiTheme="minorHAnsi" w:cstheme="minorBidi"/>
            <w:i w:val="0"/>
            <w:iCs w:val="0"/>
            <w:noProof/>
            <w:sz w:val="22"/>
            <w:szCs w:val="22"/>
          </w:rPr>
          <w:tab/>
        </w:r>
        <w:r w:rsidRPr="00C1111B">
          <w:rPr>
            <w:rStyle w:val="Hyperlink"/>
            <w:noProof/>
          </w:rPr>
          <w:t>Arrival Sequence</w:t>
        </w:r>
        <w:r>
          <w:rPr>
            <w:noProof/>
            <w:webHidden/>
          </w:rPr>
          <w:tab/>
        </w:r>
        <w:r>
          <w:rPr>
            <w:noProof/>
            <w:webHidden/>
          </w:rPr>
          <w:fldChar w:fldCharType="begin"/>
        </w:r>
        <w:r>
          <w:rPr>
            <w:noProof/>
            <w:webHidden/>
          </w:rPr>
          <w:instrText xml:space="preserve"> PAGEREF _Toc441836058 \h </w:instrText>
        </w:r>
        <w:r>
          <w:rPr>
            <w:noProof/>
            <w:webHidden/>
          </w:rPr>
        </w:r>
        <w:r>
          <w:rPr>
            <w:noProof/>
            <w:webHidden/>
          </w:rPr>
          <w:fldChar w:fldCharType="separate"/>
        </w:r>
        <w:r>
          <w:rPr>
            <w:noProof/>
            <w:webHidden/>
          </w:rPr>
          <w:t>16</w:t>
        </w:r>
        <w:r>
          <w:rPr>
            <w:noProof/>
            <w:webHidden/>
          </w:rPr>
          <w:fldChar w:fldCharType="end"/>
        </w:r>
      </w:hyperlink>
    </w:p>
    <w:p w14:paraId="54D09086" w14:textId="13C7E8D1"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59" w:history="1">
        <w:r w:rsidRPr="00C1111B">
          <w:rPr>
            <w:rStyle w:val="Hyperlink"/>
            <w:noProof/>
          </w:rPr>
          <w:t>5.1.2</w:t>
        </w:r>
        <w:r>
          <w:rPr>
            <w:rFonts w:asciiTheme="minorHAnsi" w:eastAsiaTheme="minorEastAsia" w:hAnsiTheme="minorHAnsi" w:cstheme="minorBidi"/>
            <w:i w:val="0"/>
            <w:iCs w:val="0"/>
            <w:noProof/>
            <w:sz w:val="22"/>
            <w:szCs w:val="22"/>
          </w:rPr>
          <w:tab/>
        </w:r>
        <w:r w:rsidRPr="00C1111B">
          <w:rPr>
            <w:rStyle w:val="Hyperlink"/>
            <w:noProof/>
          </w:rPr>
          <w:t>Departure Sequence</w:t>
        </w:r>
        <w:r>
          <w:rPr>
            <w:noProof/>
            <w:webHidden/>
          </w:rPr>
          <w:tab/>
        </w:r>
        <w:r>
          <w:rPr>
            <w:noProof/>
            <w:webHidden/>
          </w:rPr>
          <w:fldChar w:fldCharType="begin"/>
        </w:r>
        <w:r>
          <w:rPr>
            <w:noProof/>
            <w:webHidden/>
          </w:rPr>
          <w:instrText xml:space="preserve"> PAGEREF _Toc441836059 \h </w:instrText>
        </w:r>
        <w:r>
          <w:rPr>
            <w:noProof/>
            <w:webHidden/>
          </w:rPr>
        </w:r>
        <w:r>
          <w:rPr>
            <w:noProof/>
            <w:webHidden/>
          </w:rPr>
          <w:fldChar w:fldCharType="separate"/>
        </w:r>
        <w:r>
          <w:rPr>
            <w:noProof/>
            <w:webHidden/>
          </w:rPr>
          <w:t>17</w:t>
        </w:r>
        <w:r>
          <w:rPr>
            <w:noProof/>
            <w:webHidden/>
          </w:rPr>
          <w:fldChar w:fldCharType="end"/>
        </w:r>
      </w:hyperlink>
    </w:p>
    <w:p w14:paraId="60453719" w14:textId="3AD1E5B6"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0" w:history="1">
        <w:r w:rsidRPr="00C1111B">
          <w:rPr>
            <w:rStyle w:val="Hyperlink"/>
            <w:noProof/>
          </w:rPr>
          <w:t>5.1.3</w:t>
        </w:r>
        <w:r>
          <w:rPr>
            <w:rFonts w:asciiTheme="minorHAnsi" w:eastAsiaTheme="minorEastAsia" w:hAnsiTheme="minorHAnsi" w:cstheme="minorBidi"/>
            <w:i w:val="0"/>
            <w:iCs w:val="0"/>
            <w:noProof/>
            <w:sz w:val="22"/>
            <w:szCs w:val="22"/>
          </w:rPr>
          <w:tab/>
        </w:r>
        <w:r w:rsidRPr="00C1111B">
          <w:rPr>
            <w:rStyle w:val="Hyperlink"/>
            <w:noProof/>
          </w:rPr>
          <w:t>Error Signal</w:t>
        </w:r>
        <w:r>
          <w:rPr>
            <w:noProof/>
            <w:webHidden/>
          </w:rPr>
          <w:tab/>
        </w:r>
        <w:r>
          <w:rPr>
            <w:noProof/>
            <w:webHidden/>
          </w:rPr>
          <w:fldChar w:fldCharType="begin"/>
        </w:r>
        <w:r>
          <w:rPr>
            <w:noProof/>
            <w:webHidden/>
          </w:rPr>
          <w:instrText xml:space="preserve"> PAGEREF _Toc441836060 \h </w:instrText>
        </w:r>
        <w:r>
          <w:rPr>
            <w:noProof/>
            <w:webHidden/>
          </w:rPr>
        </w:r>
        <w:r>
          <w:rPr>
            <w:noProof/>
            <w:webHidden/>
          </w:rPr>
          <w:fldChar w:fldCharType="separate"/>
        </w:r>
        <w:r>
          <w:rPr>
            <w:noProof/>
            <w:webHidden/>
          </w:rPr>
          <w:t>18</w:t>
        </w:r>
        <w:r>
          <w:rPr>
            <w:noProof/>
            <w:webHidden/>
          </w:rPr>
          <w:fldChar w:fldCharType="end"/>
        </w:r>
      </w:hyperlink>
    </w:p>
    <w:p w14:paraId="5A5FB2CA" w14:textId="71B84ABB"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61" w:history="1">
        <w:r w:rsidRPr="00C1111B">
          <w:rPr>
            <w:rStyle w:val="Hyperlink"/>
            <w:noProof/>
          </w:rPr>
          <w:t>5.2</w:t>
        </w:r>
        <w:r>
          <w:rPr>
            <w:rFonts w:asciiTheme="minorHAnsi" w:eastAsiaTheme="minorEastAsia" w:hAnsiTheme="minorHAnsi" w:cstheme="minorBidi"/>
            <w:smallCaps w:val="0"/>
            <w:noProof/>
            <w:sz w:val="22"/>
            <w:szCs w:val="22"/>
          </w:rPr>
          <w:tab/>
        </w:r>
        <w:r w:rsidRPr="00C1111B">
          <w:rPr>
            <w:rStyle w:val="Hyperlink"/>
            <w:noProof/>
          </w:rPr>
          <w:t>Quartus II Signal Tap Analysis</w:t>
        </w:r>
        <w:r>
          <w:rPr>
            <w:noProof/>
            <w:webHidden/>
          </w:rPr>
          <w:tab/>
        </w:r>
        <w:r>
          <w:rPr>
            <w:noProof/>
            <w:webHidden/>
          </w:rPr>
          <w:fldChar w:fldCharType="begin"/>
        </w:r>
        <w:r>
          <w:rPr>
            <w:noProof/>
            <w:webHidden/>
          </w:rPr>
          <w:instrText xml:space="preserve"> PAGEREF _Toc441836061 \h </w:instrText>
        </w:r>
        <w:r>
          <w:rPr>
            <w:noProof/>
            <w:webHidden/>
          </w:rPr>
        </w:r>
        <w:r>
          <w:rPr>
            <w:noProof/>
            <w:webHidden/>
          </w:rPr>
          <w:fldChar w:fldCharType="separate"/>
        </w:r>
        <w:r>
          <w:rPr>
            <w:noProof/>
            <w:webHidden/>
          </w:rPr>
          <w:t>20</w:t>
        </w:r>
        <w:r>
          <w:rPr>
            <w:noProof/>
            <w:webHidden/>
          </w:rPr>
          <w:fldChar w:fldCharType="end"/>
        </w:r>
      </w:hyperlink>
    </w:p>
    <w:p w14:paraId="245AE120" w14:textId="64E9B99B"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2" w:history="1">
        <w:r w:rsidRPr="00C1111B">
          <w:rPr>
            <w:rStyle w:val="Hyperlink"/>
            <w:noProof/>
          </w:rPr>
          <w:t>5.2.1</w:t>
        </w:r>
        <w:r>
          <w:rPr>
            <w:rFonts w:asciiTheme="minorHAnsi" w:eastAsiaTheme="minorEastAsia" w:hAnsiTheme="minorHAnsi" w:cstheme="minorBidi"/>
            <w:i w:val="0"/>
            <w:iCs w:val="0"/>
            <w:noProof/>
            <w:sz w:val="22"/>
            <w:szCs w:val="22"/>
          </w:rPr>
          <w:tab/>
        </w:r>
        <w:r w:rsidRPr="00C1111B">
          <w:rPr>
            <w:rStyle w:val="Hyperlink"/>
            <w:noProof/>
          </w:rPr>
          <w:t>Initial State</w:t>
        </w:r>
        <w:r>
          <w:rPr>
            <w:noProof/>
            <w:webHidden/>
          </w:rPr>
          <w:tab/>
        </w:r>
        <w:r>
          <w:rPr>
            <w:noProof/>
            <w:webHidden/>
          </w:rPr>
          <w:fldChar w:fldCharType="begin"/>
        </w:r>
        <w:r>
          <w:rPr>
            <w:noProof/>
            <w:webHidden/>
          </w:rPr>
          <w:instrText xml:space="preserve"> PAGEREF _Toc441836062 \h </w:instrText>
        </w:r>
        <w:r>
          <w:rPr>
            <w:noProof/>
            <w:webHidden/>
          </w:rPr>
        </w:r>
        <w:r>
          <w:rPr>
            <w:noProof/>
            <w:webHidden/>
          </w:rPr>
          <w:fldChar w:fldCharType="separate"/>
        </w:r>
        <w:r>
          <w:rPr>
            <w:noProof/>
            <w:webHidden/>
          </w:rPr>
          <w:t>20</w:t>
        </w:r>
        <w:r>
          <w:rPr>
            <w:noProof/>
            <w:webHidden/>
          </w:rPr>
          <w:fldChar w:fldCharType="end"/>
        </w:r>
      </w:hyperlink>
    </w:p>
    <w:p w14:paraId="4D7B5820" w14:textId="5943A638"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3" w:history="1">
        <w:r w:rsidRPr="00C1111B">
          <w:rPr>
            <w:rStyle w:val="Hyperlink"/>
            <w:noProof/>
          </w:rPr>
          <w:t>5.2.2</w:t>
        </w:r>
        <w:r>
          <w:rPr>
            <w:rFonts w:asciiTheme="minorHAnsi" w:eastAsiaTheme="minorEastAsia" w:hAnsiTheme="minorHAnsi" w:cstheme="minorBidi"/>
            <w:i w:val="0"/>
            <w:iCs w:val="0"/>
            <w:noProof/>
            <w:sz w:val="22"/>
            <w:szCs w:val="22"/>
          </w:rPr>
          <w:tab/>
        </w:r>
        <w:r w:rsidRPr="00C1111B">
          <w:rPr>
            <w:rStyle w:val="Hyperlink"/>
            <w:noProof/>
          </w:rPr>
          <w:t>Boarding State</w:t>
        </w:r>
        <w:r>
          <w:rPr>
            <w:noProof/>
            <w:webHidden/>
          </w:rPr>
          <w:tab/>
        </w:r>
        <w:r>
          <w:rPr>
            <w:noProof/>
            <w:webHidden/>
          </w:rPr>
          <w:fldChar w:fldCharType="begin"/>
        </w:r>
        <w:r>
          <w:rPr>
            <w:noProof/>
            <w:webHidden/>
          </w:rPr>
          <w:instrText xml:space="preserve"> PAGEREF _Toc441836063 \h </w:instrText>
        </w:r>
        <w:r>
          <w:rPr>
            <w:noProof/>
            <w:webHidden/>
          </w:rPr>
        </w:r>
        <w:r>
          <w:rPr>
            <w:noProof/>
            <w:webHidden/>
          </w:rPr>
          <w:fldChar w:fldCharType="separate"/>
        </w:r>
        <w:r>
          <w:rPr>
            <w:noProof/>
            <w:webHidden/>
          </w:rPr>
          <w:t>21</w:t>
        </w:r>
        <w:r>
          <w:rPr>
            <w:noProof/>
            <w:webHidden/>
          </w:rPr>
          <w:fldChar w:fldCharType="end"/>
        </w:r>
      </w:hyperlink>
    </w:p>
    <w:p w14:paraId="0FF092C1" w14:textId="4361E7F0"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4" w:history="1">
        <w:r w:rsidRPr="00C1111B">
          <w:rPr>
            <w:rStyle w:val="Hyperlink"/>
            <w:noProof/>
          </w:rPr>
          <w:t>5.2.3</w:t>
        </w:r>
        <w:r>
          <w:rPr>
            <w:rFonts w:asciiTheme="minorHAnsi" w:eastAsiaTheme="minorEastAsia" w:hAnsiTheme="minorHAnsi" w:cstheme="minorBidi"/>
            <w:i w:val="0"/>
            <w:iCs w:val="0"/>
            <w:noProof/>
            <w:sz w:val="22"/>
            <w:szCs w:val="22"/>
          </w:rPr>
          <w:tab/>
        </w:r>
        <w:r w:rsidRPr="00C1111B">
          <w:rPr>
            <w:rStyle w:val="Hyperlink"/>
            <w:noProof/>
          </w:rPr>
          <w:t>Preparation State</w:t>
        </w:r>
        <w:r>
          <w:rPr>
            <w:noProof/>
            <w:webHidden/>
          </w:rPr>
          <w:tab/>
        </w:r>
        <w:r>
          <w:rPr>
            <w:noProof/>
            <w:webHidden/>
          </w:rPr>
          <w:fldChar w:fldCharType="begin"/>
        </w:r>
        <w:r>
          <w:rPr>
            <w:noProof/>
            <w:webHidden/>
          </w:rPr>
          <w:instrText xml:space="preserve"> PAGEREF _Toc441836064 \h </w:instrText>
        </w:r>
        <w:r>
          <w:rPr>
            <w:noProof/>
            <w:webHidden/>
          </w:rPr>
        </w:r>
        <w:r>
          <w:rPr>
            <w:noProof/>
            <w:webHidden/>
          </w:rPr>
          <w:fldChar w:fldCharType="separate"/>
        </w:r>
        <w:r>
          <w:rPr>
            <w:noProof/>
            <w:webHidden/>
          </w:rPr>
          <w:t>21</w:t>
        </w:r>
        <w:r>
          <w:rPr>
            <w:noProof/>
            <w:webHidden/>
          </w:rPr>
          <w:fldChar w:fldCharType="end"/>
        </w:r>
      </w:hyperlink>
    </w:p>
    <w:p w14:paraId="1B3AA266" w14:textId="625CEF6D"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5" w:history="1">
        <w:r w:rsidRPr="00C1111B">
          <w:rPr>
            <w:rStyle w:val="Hyperlink"/>
            <w:noProof/>
          </w:rPr>
          <w:t>5.2.4</w:t>
        </w:r>
        <w:r>
          <w:rPr>
            <w:rFonts w:asciiTheme="minorHAnsi" w:eastAsiaTheme="minorEastAsia" w:hAnsiTheme="minorHAnsi" w:cstheme="minorBidi"/>
            <w:i w:val="0"/>
            <w:iCs w:val="0"/>
            <w:noProof/>
            <w:sz w:val="22"/>
            <w:szCs w:val="22"/>
          </w:rPr>
          <w:tab/>
        </w:r>
        <w:r w:rsidRPr="00C1111B">
          <w:rPr>
            <w:rStyle w:val="Hyperlink"/>
            <w:noProof/>
          </w:rPr>
          <w:t>Filling State</w:t>
        </w:r>
        <w:r>
          <w:rPr>
            <w:noProof/>
            <w:webHidden/>
          </w:rPr>
          <w:tab/>
        </w:r>
        <w:r>
          <w:rPr>
            <w:noProof/>
            <w:webHidden/>
          </w:rPr>
          <w:fldChar w:fldCharType="begin"/>
        </w:r>
        <w:r>
          <w:rPr>
            <w:noProof/>
            <w:webHidden/>
          </w:rPr>
          <w:instrText xml:space="preserve"> PAGEREF _Toc441836065 \h </w:instrText>
        </w:r>
        <w:r>
          <w:rPr>
            <w:noProof/>
            <w:webHidden/>
          </w:rPr>
        </w:r>
        <w:r>
          <w:rPr>
            <w:noProof/>
            <w:webHidden/>
          </w:rPr>
          <w:fldChar w:fldCharType="separate"/>
        </w:r>
        <w:r>
          <w:rPr>
            <w:noProof/>
            <w:webHidden/>
          </w:rPr>
          <w:t>22</w:t>
        </w:r>
        <w:r>
          <w:rPr>
            <w:noProof/>
            <w:webHidden/>
          </w:rPr>
          <w:fldChar w:fldCharType="end"/>
        </w:r>
      </w:hyperlink>
    </w:p>
    <w:p w14:paraId="3374E3F2" w14:textId="54EE95D8"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6" w:history="1">
        <w:r w:rsidRPr="00C1111B">
          <w:rPr>
            <w:rStyle w:val="Hyperlink"/>
            <w:noProof/>
          </w:rPr>
          <w:t>5.2.5</w:t>
        </w:r>
        <w:r>
          <w:rPr>
            <w:rFonts w:asciiTheme="minorHAnsi" w:eastAsiaTheme="minorEastAsia" w:hAnsiTheme="minorHAnsi" w:cstheme="minorBidi"/>
            <w:i w:val="0"/>
            <w:iCs w:val="0"/>
            <w:noProof/>
            <w:sz w:val="22"/>
            <w:szCs w:val="22"/>
          </w:rPr>
          <w:tab/>
        </w:r>
        <w:r w:rsidRPr="00C1111B">
          <w:rPr>
            <w:rStyle w:val="Hyperlink"/>
            <w:noProof/>
          </w:rPr>
          <w:t>Outer Port Open State</w:t>
        </w:r>
        <w:r>
          <w:rPr>
            <w:noProof/>
            <w:webHidden/>
          </w:rPr>
          <w:tab/>
        </w:r>
        <w:r>
          <w:rPr>
            <w:noProof/>
            <w:webHidden/>
          </w:rPr>
          <w:fldChar w:fldCharType="begin"/>
        </w:r>
        <w:r>
          <w:rPr>
            <w:noProof/>
            <w:webHidden/>
          </w:rPr>
          <w:instrText xml:space="preserve"> PAGEREF _Toc441836066 \h </w:instrText>
        </w:r>
        <w:r>
          <w:rPr>
            <w:noProof/>
            <w:webHidden/>
          </w:rPr>
        </w:r>
        <w:r>
          <w:rPr>
            <w:noProof/>
            <w:webHidden/>
          </w:rPr>
          <w:fldChar w:fldCharType="separate"/>
        </w:r>
        <w:r>
          <w:rPr>
            <w:noProof/>
            <w:webHidden/>
          </w:rPr>
          <w:t>23</w:t>
        </w:r>
        <w:r>
          <w:rPr>
            <w:noProof/>
            <w:webHidden/>
          </w:rPr>
          <w:fldChar w:fldCharType="end"/>
        </w:r>
      </w:hyperlink>
    </w:p>
    <w:p w14:paraId="265979EE" w14:textId="17506328"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7" w:history="1">
        <w:r w:rsidRPr="00C1111B">
          <w:rPr>
            <w:rStyle w:val="Hyperlink"/>
            <w:noProof/>
          </w:rPr>
          <w:t>5.2.6</w:t>
        </w:r>
        <w:r>
          <w:rPr>
            <w:rFonts w:asciiTheme="minorHAnsi" w:eastAsiaTheme="minorEastAsia" w:hAnsiTheme="minorHAnsi" w:cstheme="minorBidi"/>
            <w:i w:val="0"/>
            <w:iCs w:val="0"/>
            <w:noProof/>
            <w:sz w:val="22"/>
            <w:szCs w:val="22"/>
          </w:rPr>
          <w:tab/>
        </w:r>
        <w:r w:rsidRPr="00C1111B">
          <w:rPr>
            <w:rStyle w:val="Hyperlink"/>
            <w:noProof/>
          </w:rPr>
          <w:t>Outer Port Close State</w:t>
        </w:r>
        <w:r>
          <w:rPr>
            <w:noProof/>
            <w:webHidden/>
          </w:rPr>
          <w:tab/>
        </w:r>
        <w:r>
          <w:rPr>
            <w:noProof/>
            <w:webHidden/>
          </w:rPr>
          <w:fldChar w:fldCharType="begin"/>
        </w:r>
        <w:r>
          <w:rPr>
            <w:noProof/>
            <w:webHidden/>
          </w:rPr>
          <w:instrText xml:space="preserve"> PAGEREF _Toc441836067 \h </w:instrText>
        </w:r>
        <w:r>
          <w:rPr>
            <w:noProof/>
            <w:webHidden/>
          </w:rPr>
        </w:r>
        <w:r>
          <w:rPr>
            <w:noProof/>
            <w:webHidden/>
          </w:rPr>
          <w:fldChar w:fldCharType="separate"/>
        </w:r>
        <w:r>
          <w:rPr>
            <w:noProof/>
            <w:webHidden/>
          </w:rPr>
          <w:t>24</w:t>
        </w:r>
        <w:r>
          <w:rPr>
            <w:noProof/>
            <w:webHidden/>
          </w:rPr>
          <w:fldChar w:fldCharType="end"/>
        </w:r>
      </w:hyperlink>
    </w:p>
    <w:p w14:paraId="51A77015" w14:textId="5F50F951"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8" w:history="1">
        <w:r w:rsidRPr="00C1111B">
          <w:rPr>
            <w:rStyle w:val="Hyperlink"/>
            <w:noProof/>
          </w:rPr>
          <w:t>5.2.7</w:t>
        </w:r>
        <w:r>
          <w:rPr>
            <w:rFonts w:asciiTheme="minorHAnsi" w:eastAsiaTheme="minorEastAsia" w:hAnsiTheme="minorHAnsi" w:cstheme="minorBidi"/>
            <w:i w:val="0"/>
            <w:iCs w:val="0"/>
            <w:noProof/>
            <w:sz w:val="22"/>
            <w:szCs w:val="22"/>
          </w:rPr>
          <w:tab/>
        </w:r>
        <w:r w:rsidRPr="00C1111B">
          <w:rPr>
            <w:rStyle w:val="Hyperlink"/>
            <w:noProof/>
          </w:rPr>
          <w:t>Draining State</w:t>
        </w:r>
        <w:r>
          <w:rPr>
            <w:noProof/>
            <w:webHidden/>
          </w:rPr>
          <w:tab/>
        </w:r>
        <w:r>
          <w:rPr>
            <w:noProof/>
            <w:webHidden/>
          </w:rPr>
          <w:fldChar w:fldCharType="begin"/>
        </w:r>
        <w:r>
          <w:rPr>
            <w:noProof/>
            <w:webHidden/>
          </w:rPr>
          <w:instrText xml:space="preserve"> PAGEREF _Toc441836068 \h </w:instrText>
        </w:r>
        <w:r>
          <w:rPr>
            <w:noProof/>
            <w:webHidden/>
          </w:rPr>
        </w:r>
        <w:r>
          <w:rPr>
            <w:noProof/>
            <w:webHidden/>
          </w:rPr>
          <w:fldChar w:fldCharType="separate"/>
        </w:r>
        <w:r>
          <w:rPr>
            <w:noProof/>
            <w:webHidden/>
          </w:rPr>
          <w:t>24</w:t>
        </w:r>
        <w:r>
          <w:rPr>
            <w:noProof/>
            <w:webHidden/>
          </w:rPr>
          <w:fldChar w:fldCharType="end"/>
        </w:r>
      </w:hyperlink>
    </w:p>
    <w:p w14:paraId="1F83C08E" w14:textId="3FF076D3"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69" w:history="1">
        <w:r w:rsidRPr="00C1111B">
          <w:rPr>
            <w:rStyle w:val="Hyperlink"/>
            <w:noProof/>
          </w:rPr>
          <w:t>5.2.8</w:t>
        </w:r>
        <w:r>
          <w:rPr>
            <w:rFonts w:asciiTheme="minorHAnsi" w:eastAsiaTheme="minorEastAsia" w:hAnsiTheme="minorHAnsi" w:cstheme="minorBidi"/>
            <w:i w:val="0"/>
            <w:iCs w:val="0"/>
            <w:noProof/>
            <w:sz w:val="22"/>
            <w:szCs w:val="22"/>
          </w:rPr>
          <w:tab/>
        </w:r>
        <w:r w:rsidRPr="00C1111B">
          <w:rPr>
            <w:rStyle w:val="Hyperlink"/>
            <w:noProof/>
          </w:rPr>
          <w:t>Inner Port Open State</w:t>
        </w:r>
        <w:r>
          <w:rPr>
            <w:noProof/>
            <w:webHidden/>
          </w:rPr>
          <w:tab/>
        </w:r>
        <w:r>
          <w:rPr>
            <w:noProof/>
            <w:webHidden/>
          </w:rPr>
          <w:fldChar w:fldCharType="begin"/>
        </w:r>
        <w:r>
          <w:rPr>
            <w:noProof/>
            <w:webHidden/>
          </w:rPr>
          <w:instrText xml:space="preserve"> PAGEREF _Toc441836069 \h </w:instrText>
        </w:r>
        <w:r>
          <w:rPr>
            <w:noProof/>
            <w:webHidden/>
          </w:rPr>
        </w:r>
        <w:r>
          <w:rPr>
            <w:noProof/>
            <w:webHidden/>
          </w:rPr>
          <w:fldChar w:fldCharType="separate"/>
        </w:r>
        <w:r>
          <w:rPr>
            <w:noProof/>
            <w:webHidden/>
          </w:rPr>
          <w:t>25</w:t>
        </w:r>
        <w:r>
          <w:rPr>
            <w:noProof/>
            <w:webHidden/>
          </w:rPr>
          <w:fldChar w:fldCharType="end"/>
        </w:r>
      </w:hyperlink>
    </w:p>
    <w:p w14:paraId="1C7EC2C8" w14:textId="4041B63D"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0" w:history="1">
        <w:r w:rsidRPr="00C1111B">
          <w:rPr>
            <w:rStyle w:val="Hyperlink"/>
            <w:noProof/>
          </w:rPr>
          <w:t>5.2.9</w:t>
        </w:r>
        <w:r>
          <w:rPr>
            <w:rFonts w:asciiTheme="minorHAnsi" w:eastAsiaTheme="minorEastAsia" w:hAnsiTheme="minorHAnsi" w:cstheme="minorBidi"/>
            <w:i w:val="0"/>
            <w:iCs w:val="0"/>
            <w:noProof/>
            <w:sz w:val="22"/>
            <w:szCs w:val="22"/>
          </w:rPr>
          <w:tab/>
        </w:r>
        <w:r w:rsidRPr="00C1111B">
          <w:rPr>
            <w:rStyle w:val="Hyperlink"/>
            <w:noProof/>
          </w:rPr>
          <w:t>Inner Port Close State</w:t>
        </w:r>
        <w:r>
          <w:rPr>
            <w:noProof/>
            <w:webHidden/>
          </w:rPr>
          <w:tab/>
        </w:r>
        <w:r>
          <w:rPr>
            <w:noProof/>
            <w:webHidden/>
          </w:rPr>
          <w:fldChar w:fldCharType="begin"/>
        </w:r>
        <w:r>
          <w:rPr>
            <w:noProof/>
            <w:webHidden/>
          </w:rPr>
          <w:instrText xml:space="preserve"> PAGEREF _Toc441836070 \h </w:instrText>
        </w:r>
        <w:r>
          <w:rPr>
            <w:noProof/>
            <w:webHidden/>
          </w:rPr>
        </w:r>
        <w:r>
          <w:rPr>
            <w:noProof/>
            <w:webHidden/>
          </w:rPr>
          <w:fldChar w:fldCharType="separate"/>
        </w:r>
        <w:r>
          <w:rPr>
            <w:noProof/>
            <w:webHidden/>
          </w:rPr>
          <w:t>26</w:t>
        </w:r>
        <w:r>
          <w:rPr>
            <w:noProof/>
            <w:webHidden/>
          </w:rPr>
          <w:fldChar w:fldCharType="end"/>
        </w:r>
      </w:hyperlink>
    </w:p>
    <w:p w14:paraId="4603392A" w14:textId="0C95D678"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1" w:history="1">
        <w:r w:rsidRPr="00C1111B">
          <w:rPr>
            <w:rStyle w:val="Hyperlink"/>
            <w:noProof/>
          </w:rPr>
          <w:t>5.2.10</w:t>
        </w:r>
        <w:r>
          <w:rPr>
            <w:rFonts w:asciiTheme="minorHAnsi" w:eastAsiaTheme="minorEastAsia" w:hAnsiTheme="minorHAnsi" w:cstheme="minorBidi"/>
            <w:i w:val="0"/>
            <w:iCs w:val="0"/>
            <w:noProof/>
            <w:sz w:val="22"/>
            <w:szCs w:val="22"/>
          </w:rPr>
          <w:tab/>
        </w:r>
        <w:r w:rsidRPr="00C1111B">
          <w:rPr>
            <w:rStyle w:val="Hyperlink"/>
            <w:noProof/>
          </w:rPr>
          <w:t>Differential Pressure Error Trigger to Error State</w:t>
        </w:r>
        <w:r>
          <w:rPr>
            <w:noProof/>
            <w:webHidden/>
          </w:rPr>
          <w:tab/>
        </w:r>
        <w:r>
          <w:rPr>
            <w:noProof/>
            <w:webHidden/>
          </w:rPr>
          <w:fldChar w:fldCharType="begin"/>
        </w:r>
        <w:r>
          <w:rPr>
            <w:noProof/>
            <w:webHidden/>
          </w:rPr>
          <w:instrText xml:space="preserve"> PAGEREF _Toc441836071 \h </w:instrText>
        </w:r>
        <w:r>
          <w:rPr>
            <w:noProof/>
            <w:webHidden/>
          </w:rPr>
        </w:r>
        <w:r>
          <w:rPr>
            <w:noProof/>
            <w:webHidden/>
          </w:rPr>
          <w:fldChar w:fldCharType="separate"/>
        </w:r>
        <w:r>
          <w:rPr>
            <w:noProof/>
            <w:webHidden/>
          </w:rPr>
          <w:t>27</w:t>
        </w:r>
        <w:r>
          <w:rPr>
            <w:noProof/>
            <w:webHidden/>
          </w:rPr>
          <w:fldChar w:fldCharType="end"/>
        </w:r>
      </w:hyperlink>
    </w:p>
    <w:p w14:paraId="04B4D72E" w14:textId="48FD8C3D"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2" w:history="1">
        <w:r w:rsidRPr="00C1111B">
          <w:rPr>
            <w:rStyle w:val="Hyperlink"/>
            <w:noProof/>
          </w:rPr>
          <w:t>5.2.11</w:t>
        </w:r>
        <w:r>
          <w:rPr>
            <w:rFonts w:asciiTheme="minorHAnsi" w:eastAsiaTheme="minorEastAsia" w:hAnsiTheme="minorHAnsi" w:cstheme="minorBidi"/>
            <w:i w:val="0"/>
            <w:iCs w:val="0"/>
            <w:noProof/>
            <w:sz w:val="22"/>
            <w:szCs w:val="22"/>
          </w:rPr>
          <w:tab/>
        </w:r>
        <w:r w:rsidRPr="00C1111B">
          <w:rPr>
            <w:rStyle w:val="Hyperlink"/>
            <w:noProof/>
          </w:rPr>
          <w:t>Limit Pressure Error Trigger to Error State</w:t>
        </w:r>
        <w:r>
          <w:rPr>
            <w:noProof/>
            <w:webHidden/>
          </w:rPr>
          <w:tab/>
        </w:r>
        <w:r>
          <w:rPr>
            <w:noProof/>
            <w:webHidden/>
          </w:rPr>
          <w:fldChar w:fldCharType="begin"/>
        </w:r>
        <w:r>
          <w:rPr>
            <w:noProof/>
            <w:webHidden/>
          </w:rPr>
          <w:instrText xml:space="preserve"> PAGEREF _Toc441836072 \h </w:instrText>
        </w:r>
        <w:r>
          <w:rPr>
            <w:noProof/>
            <w:webHidden/>
          </w:rPr>
        </w:r>
        <w:r>
          <w:rPr>
            <w:noProof/>
            <w:webHidden/>
          </w:rPr>
          <w:fldChar w:fldCharType="separate"/>
        </w:r>
        <w:r>
          <w:rPr>
            <w:noProof/>
            <w:webHidden/>
          </w:rPr>
          <w:t>28</w:t>
        </w:r>
        <w:r>
          <w:rPr>
            <w:noProof/>
            <w:webHidden/>
          </w:rPr>
          <w:fldChar w:fldCharType="end"/>
        </w:r>
      </w:hyperlink>
    </w:p>
    <w:p w14:paraId="28AFA7CD" w14:textId="4953BDDC"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73" w:history="1">
        <w:r w:rsidRPr="00C1111B">
          <w:rPr>
            <w:rStyle w:val="Hyperlink"/>
            <w:noProof/>
          </w:rPr>
          <w:t>5.3</w:t>
        </w:r>
        <w:r>
          <w:rPr>
            <w:rFonts w:asciiTheme="minorHAnsi" w:eastAsiaTheme="minorEastAsia" w:hAnsiTheme="minorHAnsi" w:cstheme="minorBidi"/>
            <w:smallCaps w:val="0"/>
            <w:noProof/>
            <w:sz w:val="22"/>
            <w:szCs w:val="22"/>
          </w:rPr>
          <w:tab/>
        </w:r>
        <w:r w:rsidRPr="00C1111B">
          <w:rPr>
            <w:rStyle w:val="Hyperlink"/>
            <w:noProof/>
          </w:rPr>
          <w:t>Failure Mode and Analysis</w:t>
        </w:r>
        <w:r>
          <w:rPr>
            <w:noProof/>
            <w:webHidden/>
          </w:rPr>
          <w:tab/>
        </w:r>
        <w:r>
          <w:rPr>
            <w:noProof/>
            <w:webHidden/>
          </w:rPr>
          <w:fldChar w:fldCharType="begin"/>
        </w:r>
        <w:r>
          <w:rPr>
            <w:noProof/>
            <w:webHidden/>
          </w:rPr>
          <w:instrText xml:space="preserve"> PAGEREF _Toc441836073 \h </w:instrText>
        </w:r>
        <w:r>
          <w:rPr>
            <w:noProof/>
            <w:webHidden/>
          </w:rPr>
        </w:r>
        <w:r>
          <w:rPr>
            <w:noProof/>
            <w:webHidden/>
          </w:rPr>
          <w:fldChar w:fldCharType="separate"/>
        </w:r>
        <w:r>
          <w:rPr>
            <w:noProof/>
            <w:webHidden/>
          </w:rPr>
          <w:t>29</w:t>
        </w:r>
        <w:r>
          <w:rPr>
            <w:noProof/>
            <w:webHidden/>
          </w:rPr>
          <w:fldChar w:fldCharType="end"/>
        </w:r>
      </w:hyperlink>
    </w:p>
    <w:p w14:paraId="75C51DC4" w14:textId="6104986E"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4" w:history="1">
        <w:r w:rsidRPr="00C1111B">
          <w:rPr>
            <w:rStyle w:val="Hyperlink"/>
            <w:noProof/>
          </w:rPr>
          <w:t>5.3.1</w:t>
        </w:r>
        <w:r>
          <w:rPr>
            <w:rFonts w:asciiTheme="minorHAnsi" w:eastAsiaTheme="minorEastAsia" w:hAnsiTheme="minorHAnsi" w:cstheme="minorBidi"/>
            <w:i w:val="0"/>
            <w:iCs w:val="0"/>
            <w:noProof/>
            <w:sz w:val="22"/>
            <w:szCs w:val="22"/>
          </w:rPr>
          <w:tab/>
        </w:r>
        <w:r w:rsidRPr="00C1111B">
          <w:rPr>
            <w:rStyle w:val="Hyperlink"/>
            <w:noProof/>
          </w:rPr>
          <w:t>Arrive Signal</w:t>
        </w:r>
        <w:r>
          <w:rPr>
            <w:noProof/>
            <w:webHidden/>
          </w:rPr>
          <w:tab/>
        </w:r>
        <w:r>
          <w:rPr>
            <w:noProof/>
            <w:webHidden/>
          </w:rPr>
          <w:fldChar w:fldCharType="begin"/>
        </w:r>
        <w:r>
          <w:rPr>
            <w:noProof/>
            <w:webHidden/>
          </w:rPr>
          <w:instrText xml:space="preserve"> PAGEREF _Toc441836074 \h </w:instrText>
        </w:r>
        <w:r>
          <w:rPr>
            <w:noProof/>
            <w:webHidden/>
          </w:rPr>
        </w:r>
        <w:r>
          <w:rPr>
            <w:noProof/>
            <w:webHidden/>
          </w:rPr>
          <w:fldChar w:fldCharType="separate"/>
        </w:r>
        <w:r>
          <w:rPr>
            <w:noProof/>
            <w:webHidden/>
          </w:rPr>
          <w:t>29</w:t>
        </w:r>
        <w:r>
          <w:rPr>
            <w:noProof/>
            <w:webHidden/>
          </w:rPr>
          <w:fldChar w:fldCharType="end"/>
        </w:r>
      </w:hyperlink>
    </w:p>
    <w:p w14:paraId="2613CE2F" w14:textId="3FF87DDC"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5" w:history="1">
        <w:r w:rsidRPr="00C1111B">
          <w:rPr>
            <w:rStyle w:val="Hyperlink"/>
            <w:noProof/>
          </w:rPr>
          <w:t>5.3.2</w:t>
        </w:r>
        <w:r>
          <w:rPr>
            <w:rFonts w:asciiTheme="minorHAnsi" w:eastAsiaTheme="minorEastAsia" w:hAnsiTheme="minorHAnsi" w:cstheme="minorBidi"/>
            <w:i w:val="0"/>
            <w:iCs w:val="0"/>
            <w:noProof/>
            <w:sz w:val="22"/>
            <w:szCs w:val="22"/>
          </w:rPr>
          <w:tab/>
        </w:r>
        <w:r w:rsidRPr="00C1111B">
          <w:rPr>
            <w:rStyle w:val="Hyperlink"/>
            <w:noProof/>
          </w:rPr>
          <w:t>Departure Signal</w:t>
        </w:r>
        <w:r>
          <w:rPr>
            <w:noProof/>
            <w:webHidden/>
          </w:rPr>
          <w:tab/>
        </w:r>
        <w:r>
          <w:rPr>
            <w:noProof/>
            <w:webHidden/>
          </w:rPr>
          <w:fldChar w:fldCharType="begin"/>
        </w:r>
        <w:r>
          <w:rPr>
            <w:noProof/>
            <w:webHidden/>
          </w:rPr>
          <w:instrText xml:space="preserve"> PAGEREF _Toc441836075 \h </w:instrText>
        </w:r>
        <w:r>
          <w:rPr>
            <w:noProof/>
            <w:webHidden/>
          </w:rPr>
        </w:r>
        <w:r>
          <w:rPr>
            <w:noProof/>
            <w:webHidden/>
          </w:rPr>
          <w:fldChar w:fldCharType="separate"/>
        </w:r>
        <w:r>
          <w:rPr>
            <w:noProof/>
            <w:webHidden/>
          </w:rPr>
          <w:t>29</w:t>
        </w:r>
        <w:r>
          <w:rPr>
            <w:noProof/>
            <w:webHidden/>
          </w:rPr>
          <w:fldChar w:fldCharType="end"/>
        </w:r>
      </w:hyperlink>
    </w:p>
    <w:p w14:paraId="60D99CCA" w14:textId="3E45ABF4"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6" w:history="1">
        <w:r w:rsidRPr="00C1111B">
          <w:rPr>
            <w:rStyle w:val="Hyperlink"/>
            <w:noProof/>
          </w:rPr>
          <w:t>5.3.3</w:t>
        </w:r>
        <w:r>
          <w:rPr>
            <w:rFonts w:asciiTheme="minorHAnsi" w:eastAsiaTheme="minorEastAsia" w:hAnsiTheme="minorHAnsi" w:cstheme="minorBidi"/>
            <w:i w:val="0"/>
            <w:iCs w:val="0"/>
            <w:noProof/>
            <w:sz w:val="22"/>
            <w:szCs w:val="22"/>
          </w:rPr>
          <w:tab/>
        </w:r>
        <w:r w:rsidRPr="00C1111B">
          <w:rPr>
            <w:rStyle w:val="Hyperlink"/>
            <w:noProof/>
          </w:rPr>
          <w:t>Fill Signal</w:t>
        </w:r>
        <w:r>
          <w:rPr>
            <w:noProof/>
            <w:webHidden/>
          </w:rPr>
          <w:tab/>
        </w:r>
        <w:r>
          <w:rPr>
            <w:noProof/>
            <w:webHidden/>
          </w:rPr>
          <w:fldChar w:fldCharType="begin"/>
        </w:r>
        <w:r>
          <w:rPr>
            <w:noProof/>
            <w:webHidden/>
          </w:rPr>
          <w:instrText xml:space="preserve"> PAGEREF _Toc441836076 \h </w:instrText>
        </w:r>
        <w:r>
          <w:rPr>
            <w:noProof/>
            <w:webHidden/>
          </w:rPr>
        </w:r>
        <w:r>
          <w:rPr>
            <w:noProof/>
            <w:webHidden/>
          </w:rPr>
          <w:fldChar w:fldCharType="separate"/>
        </w:r>
        <w:r>
          <w:rPr>
            <w:noProof/>
            <w:webHidden/>
          </w:rPr>
          <w:t>29</w:t>
        </w:r>
        <w:r>
          <w:rPr>
            <w:noProof/>
            <w:webHidden/>
          </w:rPr>
          <w:fldChar w:fldCharType="end"/>
        </w:r>
      </w:hyperlink>
    </w:p>
    <w:p w14:paraId="1760E8AC" w14:textId="15203A39"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7" w:history="1">
        <w:r w:rsidRPr="00C1111B">
          <w:rPr>
            <w:rStyle w:val="Hyperlink"/>
            <w:noProof/>
          </w:rPr>
          <w:t>5.3.4</w:t>
        </w:r>
        <w:r>
          <w:rPr>
            <w:rFonts w:asciiTheme="minorHAnsi" w:eastAsiaTheme="minorEastAsia" w:hAnsiTheme="minorHAnsi" w:cstheme="minorBidi"/>
            <w:i w:val="0"/>
            <w:iCs w:val="0"/>
            <w:noProof/>
            <w:sz w:val="22"/>
            <w:szCs w:val="22"/>
          </w:rPr>
          <w:tab/>
        </w:r>
        <w:r w:rsidRPr="00C1111B">
          <w:rPr>
            <w:rStyle w:val="Hyperlink"/>
            <w:noProof/>
          </w:rPr>
          <w:t>Drain Signal</w:t>
        </w:r>
        <w:r>
          <w:rPr>
            <w:noProof/>
            <w:webHidden/>
          </w:rPr>
          <w:tab/>
        </w:r>
        <w:r>
          <w:rPr>
            <w:noProof/>
            <w:webHidden/>
          </w:rPr>
          <w:fldChar w:fldCharType="begin"/>
        </w:r>
        <w:r>
          <w:rPr>
            <w:noProof/>
            <w:webHidden/>
          </w:rPr>
          <w:instrText xml:space="preserve"> PAGEREF _Toc441836077 \h </w:instrText>
        </w:r>
        <w:r>
          <w:rPr>
            <w:noProof/>
            <w:webHidden/>
          </w:rPr>
        </w:r>
        <w:r>
          <w:rPr>
            <w:noProof/>
            <w:webHidden/>
          </w:rPr>
          <w:fldChar w:fldCharType="separate"/>
        </w:r>
        <w:r>
          <w:rPr>
            <w:noProof/>
            <w:webHidden/>
          </w:rPr>
          <w:t>30</w:t>
        </w:r>
        <w:r>
          <w:rPr>
            <w:noProof/>
            <w:webHidden/>
          </w:rPr>
          <w:fldChar w:fldCharType="end"/>
        </w:r>
      </w:hyperlink>
    </w:p>
    <w:p w14:paraId="7BCAC88D" w14:textId="0297FB19"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8" w:history="1">
        <w:r w:rsidRPr="00C1111B">
          <w:rPr>
            <w:rStyle w:val="Hyperlink"/>
            <w:noProof/>
          </w:rPr>
          <w:t>5.3.5</w:t>
        </w:r>
        <w:r>
          <w:rPr>
            <w:rFonts w:asciiTheme="minorHAnsi" w:eastAsiaTheme="minorEastAsia" w:hAnsiTheme="minorHAnsi" w:cstheme="minorBidi"/>
            <w:i w:val="0"/>
            <w:iCs w:val="0"/>
            <w:noProof/>
            <w:sz w:val="22"/>
            <w:szCs w:val="22"/>
          </w:rPr>
          <w:tab/>
        </w:r>
        <w:r w:rsidRPr="00C1111B">
          <w:rPr>
            <w:rStyle w:val="Hyperlink"/>
            <w:noProof/>
          </w:rPr>
          <w:t>Open Outer Port Signal</w:t>
        </w:r>
        <w:r>
          <w:rPr>
            <w:noProof/>
            <w:webHidden/>
          </w:rPr>
          <w:tab/>
        </w:r>
        <w:r>
          <w:rPr>
            <w:noProof/>
            <w:webHidden/>
          </w:rPr>
          <w:fldChar w:fldCharType="begin"/>
        </w:r>
        <w:r>
          <w:rPr>
            <w:noProof/>
            <w:webHidden/>
          </w:rPr>
          <w:instrText xml:space="preserve"> PAGEREF _Toc441836078 \h </w:instrText>
        </w:r>
        <w:r>
          <w:rPr>
            <w:noProof/>
            <w:webHidden/>
          </w:rPr>
        </w:r>
        <w:r>
          <w:rPr>
            <w:noProof/>
            <w:webHidden/>
          </w:rPr>
          <w:fldChar w:fldCharType="separate"/>
        </w:r>
        <w:r>
          <w:rPr>
            <w:noProof/>
            <w:webHidden/>
          </w:rPr>
          <w:t>30</w:t>
        </w:r>
        <w:r>
          <w:rPr>
            <w:noProof/>
            <w:webHidden/>
          </w:rPr>
          <w:fldChar w:fldCharType="end"/>
        </w:r>
      </w:hyperlink>
    </w:p>
    <w:p w14:paraId="2D7CC0A9" w14:textId="48E6A231"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79" w:history="1">
        <w:r w:rsidRPr="00C1111B">
          <w:rPr>
            <w:rStyle w:val="Hyperlink"/>
            <w:noProof/>
          </w:rPr>
          <w:t>5.3.6</w:t>
        </w:r>
        <w:r>
          <w:rPr>
            <w:rFonts w:asciiTheme="minorHAnsi" w:eastAsiaTheme="minorEastAsia" w:hAnsiTheme="minorHAnsi" w:cstheme="minorBidi"/>
            <w:i w:val="0"/>
            <w:iCs w:val="0"/>
            <w:noProof/>
            <w:sz w:val="22"/>
            <w:szCs w:val="22"/>
          </w:rPr>
          <w:tab/>
        </w:r>
        <w:r w:rsidRPr="00C1111B">
          <w:rPr>
            <w:rStyle w:val="Hyperlink"/>
            <w:noProof/>
          </w:rPr>
          <w:t>Open Inner Port Signal</w:t>
        </w:r>
        <w:r>
          <w:rPr>
            <w:noProof/>
            <w:webHidden/>
          </w:rPr>
          <w:tab/>
        </w:r>
        <w:r>
          <w:rPr>
            <w:noProof/>
            <w:webHidden/>
          </w:rPr>
          <w:fldChar w:fldCharType="begin"/>
        </w:r>
        <w:r>
          <w:rPr>
            <w:noProof/>
            <w:webHidden/>
          </w:rPr>
          <w:instrText xml:space="preserve"> PAGEREF _Toc441836079 \h </w:instrText>
        </w:r>
        <w:r>
          <w:rPr>
            <w:noProof/>
            <w:webHidden/>
          </w:rPr>
        </w:r>
        <w:r>
          <w:rPr>
            <w:noProof/>
            <w:webHidden/>
          </w:rPr>
          <w:fldChar w:fldCharType="separate"/>
        </w:r>
        <w:r>
          <w:rPr>
            <w:noProof/>
            <w:webHidden/>
          </w:rPr>
          <w:t>30</w:t>
        </w:r>
        <w:r>
          <w:rPr>
            <w:noProof/>
            <w:webHidden/>
          </w:rPr>
          <w:fldChar w:fldCharType="end"/>
        </w:r>
      </w:hyperlink>
    </w:p>
    <w:p w14:paraId="25F7DB8D" w14:textId="01EBDF0B"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80" w:history="1">
        <w:r w:rsidRPr="00C1111B">
          <w:rPr>
            <w:rStyle w:val="Hyperlink"/>
            <w:noProof/>
          </w:rPr>
          <w:t>5.3.7</w:t>
        </w:r>
        <w:r>
          <w:rPr>
            <w:rFonts w:asciiTheme="minorHAnsi" w:eastAsiaTheme="minorEastAsia" w:hAnsiTheme="minorHAnsi" w:cstheme="minorBidi"/>
            <w:i w:val="0"/>
            <w:iCs w:val="0"/>
            <w:noProof/>
            <w:sz w:val="22"/>
            <w:szCs w:val="22"/>
          </w:rPr>
          <w:tab/>
        </w:r>
        <w:r w:rsidRPr="00C1111B">
          <w:rPr>
            <w:rStyle w:val="Hyperlink"/>
            <w:noProof/>
          </w:rPr>
          <w:t>Difference Error</w:t>
        </w:r>
        <w:r>
          <w:rPr>
            <w:noProof/>
            <w:webHidden/>
          </w:rPr>
          <w:tab/>
        </w:r>
        <w:r>
          <w:rPr>
            <w:noProof/>
            <w:webHidden/>
          </w:rPr>
          <w:fldChar w:fldCharType="begin"/>
        </w:r>
        <w:r>
          <w:rPr>
            <w:noProof/>
            <w:webHidden/>
          </w:rPr>
          <w:instrText xml:space="preserve"> PAGEREF _Toc441836080 \h </w:instrText>
        </w:r>
        <w:r>
          <w:rPr>
            <w:noProof/>
            <w:webHidden/>
          </w:rPr>
        </w:r>
        <w:r>
          <w:rPr>
            <w:noProof/>
            <w:webHidden/>
          </w:rPr>
          <w:fldChar w:fldCharType="separate"/>
        </w:r>
        <w:r>
          <w:rPr>
            <w:noProof/>
            <w:webHidden/>
          </w:rPr>
          <w:t>30</w:t>
        </w:r>
        <w:r>
          <w:rPr>
            <w:noProof/>
            <w:webHidden/>
          </w:rPr>
          <w:fldChar w:fldCharType="end"/>
        </w:r>
      </w:hyperlink>
    </w:p>
    <w:p w14:paraId="30AE86FE" w14:textId="1ED189DD"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81" w:history="1">
        <w:r w:rsidRPr="00C1111B">
          <w:rPr>
            <w:rStyle w:val="Hyperlink"/>
            <w:noProof/>
          </w:rPr>
          <w:t>5.3.8</w:t>
        </w:r>
        <w:r>
          <w:rPr>
            <w:rFonts w:asciiTheme="minorHAnsi" w:eastAsiaTheme="minorEastAsia" w:hAnsiTheme="minorHAnsi" w:cstheme="minorBidi"/>
            <w:i w:val="0"/>
            <w:iCs w:val="0"/>
            <w:noProof/>
            <w:sz w:val="22"/>
            <w:szCs w:val="22"/>
          </w:rPr>
          <w:tab/>
        </w:r>
        <w:r w:rsidRPr="00C1111B">
          <w:rPr>
            <w:rStyle w:val="Hyperlink"/>
            <w:noProof/>
          </w:rPr>
          <w:t>Limit Error Signal</w:t>
        </w:r>
        <w:r>
          <w:rPr>
            <w:noProof/>
            <w:webHidden/>
          </w:rPr>
          <w:tab/>
        </w:r>
        <w:r>
          <w:rPr>
            <w:noProof/>
            <w:webHidden/>
          </w:rPr>
          <w:fldChar w:fldCharType="begin"/>
        </w:r>
        <w:r>
          <w:rPr>
            <w:noProof/>
            <w:webHidden/>
          </w:rPr>
          <w:instrText xml:space="preserve"> PAGEREF _Toc441836081 \h </w:instrText>
        </w:r>
        <w:r>
          <w:rPr>
            <w:noProof/>
            <w:webHidden/>
          </w:rPr>
        </w:r>
        <w:r>
          <w:rPr>
            <w:noProof/>
            <w:webHidden/>
          </w:rPr>
          <w:fldChar w:fldCharType="separate"/>
        </w:r>
        <w:r>
          <w:rPr>
            <w:noProof/>
            <w:webHidden/>
          </w:rPr>
          <w:t>30</w:t>
        </w:r>
        <w:r>
          <w:rPr>
            <w:noProof/>
            <w:webHidden/>
          </w:rPr>
          <w:fldChar w:fldCharType="end"/>
        </w:r>
      </w:hyperlink>
    </w:p>
    <w:p w14:paraId="327D7ECA" w14:textId="0E8746D3"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82" w:history="1">
        <w:r w:rsidRPr="00C1111B">
          <w:rPr>
            <w:rStyle w:val="Hyperlink"/>
            <w:noProof/>
          </w:rPr>
          <w:t>5.3.9</w:t>
        </w:r>
        <w:r>
          <w:rPr>
            <w:rFonts w:asciiTheme="minorHAnsi" w:eastAsiaTheme="minorEastAsia" w:hAnsiTheme="minorHAnsi" w:cstheme="minorBidi"/>
            <w:i w:val="0"/>
            <w:iCs w:val="0"/>
            <w:noProof/>
            <w:sz w:val="22"/>
            <w:szCs w:val="22"/>
          </w:rPr>
          <w:tab/>
        </w:r>
        <w:r w:rsidRPr="00C1111B">
          <w:rPr>
            <w:rStyle w:val="Hyperlink"/>
            <w:noProof/>
          </w:rPr>
          <w:t>Clock and Reset Signal</w:t>
        </w:r>
        <w:r>
          <w:rPr>
            <w:noProof/>
            <w:webHidden/>
          </w:rPr>
          <w:tab/>
        </w:r>
        <w:r>
          <w:rPr>
            <w:noProof/>
            <w:webHidden/>
          </w:rPr>
          <w:fldChar w:fldCharType="begin"/>
        </w:r>
        <w:r>
          <w:rPr>
            <w:noProof/>
            <w:webHidden/>
          </w:rPr>
          <w:instrText xml:space="preserve"> PAGEREF _Toc441836082 \h </w:instrText>
        </w:r>
        <w:r>
          <w:rPr>
            <w:noProof/>
            <w:webHidden/>
          </w:rPr>
        </w:r>
        <w:r>
          <w:rPr>
            <w:noProof/>
            <w:webHidden/>
          </w:rPr>
          <w:fldChar w:fldCharType="separate"/>
        </w:r>
        <w:r>
          <w:rPr>
            <w:noProof/>
            <w:webHidden/>
          </w:rPr>
          <w:t>31</w:t>
        </w:r>
        <w:r>
          <w:rPr>
            <w:noProof/>
            <w:webHidden/>
          </w:rPr>
          <w:fldChar w:fldCharType="end"/>
        </w:r>
      </w:hyperlink>
    </w:p>
    <w:p w14:paraId="1375CDEC" w14:textId="60A4B2EE"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83" w:history="1">
        <w:r w:rsidRPr="00C1111B">
          <w:rPr>
            <w:rStyle w:val="Hyperlink"/>
            <w:noProof/>
          </w:rPr>
          <w:t>5.4</w:t>
        </w:r>
        <w:r>
          <w:rPr>
            <w:rFonts w:asciiTheme="minorHAnsi" w:eastAsiaTheme="minorEastAsia" w:hAnsiTheme="minorHAnsi" w:cstheme="minorBidi"/>
            <w:smallCaps w:val="0"/>
            <w:noProof/>
            <w:sz w:val="22"/>
            <w:szCs w:val="22"/>
          </w:rPr>
          <w:tab/>
        </w:r>
        <w:r w:rsidRPr="00C1111B">
          <w:rPr>
            <w:rStyle w:val="Hyperlink"/>
            <w:noProof/>
          </w:rPr>
          <w:t>Analysis of any errors</w:t>
        </w:r>
        <w:r>
          <w:rPr>
            <w:noProof/>
            <w:webHidden/>
          </w:rPr>
          <w:tab/>
        </w:r>
        <w:r>
          <w:rPr>
            <w:noProof/>
            <w:webHidden/>
          </w:rPr>
          <w:fldChar w:fldCharType="begin"/>
        </w:r>
        <w:r>
          <w:rPr>
            <w:noProof/>
            <w:webHidden/>
          </w:rPr>
          <w:instrText xml:space="preserve"> PAGEREF _Toc441836083 \h </w:instrText>
        </w:r>
        <w:r>
          <w:rPr>
            <w:noProof/>
            <w:webHidden/>
          </w:rPr>
        </w:r>
        <w:r>
          <w:rPr>
            <w:noProof/>
            <w:webHidden/>
          </w:rPr>
          <w:fldChar w:fldCharType="separate"/>
        </w:r>
        <w:r>
          <w:rPr>
            <w:noProof/>
            <w:webHidden/>
          </w:rPr>
          <w:t>31</w:t>
        </w:r>
        <w:r>
          <w:rPr>
            <w:noProof/>
            <w:webHidden/>
          </w:rPr>
          <w:fldChar w:fldCharType="end"/>
        </w:r>
      </w:hyperlink>
    </w:p>
    <w:p w14:paraId="2969959A" w14:textId="5A28D703"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84" w:history="1">
        <w:r w:rsidRPr="00C1111B">
          <w:rPr>
            <w:rStyle w:val="Hyperlink"/>
            <w:noProof/>
          </w:rPr>
          <w:t>5.5</w:t>
        </w:r>
        <w:r>
          <w:rPr>
            <w:rFonts w:asciiTheme="minorHAnsi" w:eastAsiaTheme="minorEastAsia" w:hAnsiTheme="minorHAnsi" w:cstheme="minorBidi"/>
            <w:smallCaps w:val="0"/>
            <w:noProof/>
            <w:sz w:val="22"/>
            <w:szCs w:val="22"/>
          </w:rPr>
          <w:tab/>
        </w:r>
        <w:r w:rsidRPr="00C1111B">
          <w:rPr>
            <w:rStyle w:val="Hyperlink"/>
            <w:noProof/>
          </w:rPr>
          <w:t>Analysis of possible errors</w:t>
        </w:r>
        <w:r>
          <w:rPr>
            <w:noProof/>
            <w:webHidden/>
          </w:rPr>
          <w:tab/>
        </w:r>
        <w:r>
          <w:rPr>
            <w:noProof/>
            <w:webHidden/>
          </w:rPr>
          <w:fldChar w:fldCharType="begin"/>
        </w:r>
        <w:r>
          <w:rPr>
            <w:noProof/>
            <w:webHidden/>
          </w:rPr>
          <w:instrText xml:space="preserve"> PAGEREF _Toc441836084 \h </w:instrText>
        </w:r>
        <w:r>
          <w:rPr>
            <w:noProof/>
            <w:webHidden/>
          </w:rPr>
        </w:r>
        <w:r>
          <w:rPr>
            <w:noProof/>
            <w:webHidden/>
          </w:rPr>
          <w:fldChar w:fldCharType="separate"/>
        </w:r>
        <w:r>
          <w:rPr>
            <w:noProof/>
            <w:webHidden/>
          </w:rPr>
          <w:t>31</w:t>
        </w:r>
        <w:r>
          <w:rPr>
            <w:noProof/>
            <w:webHidden/>
          </w:rPr>
          <w:fldChar w:fldCharType="end"/>
        </w:r>
      </w:hyperlink>
    </w:p>
    <w:p w14:paraId="529CF7A1" w14:textId="4F81F71C" w:rsidR="00DE51E8" w:rsidRDefault="00DE51E8">
      <w:pPr>
        <w:pStyle w:val="TOC1"/>
        <w:tabs>
          <w:tab w:val="left" w:pos="960"/>
          <w:tab w:val="right" w:leader="dot" w:pos="9350"/>
        </w:tabs>
        <w:rPr>
          <w:rFonts w:asciiTheme="minorHAnsi" w:eastAsiaTheme="minorEastAsia" w:hAnsiTheme="minorHAnsi" w:cstheme="minorBidi"/>
          <w:bCs w:val="0"/>
          <w:caps w:val="0"/>
          <w:noProof/>
          <w:sz w:val="22"/>
          <w:szCs w:val="22"/>
        </w:rPr>
      </w:pPr>
      <w:hyperlink w:anchor="_Toc441836085" w:history="1">
        <w:r w:rsidRPr="00C1111B">
          <w:rPr>
            <w:rStyle w:val="Hyperlink"/>
            <w:noProof/>
          </w:rPr>
          <w:t>6.</w:t>
        </w:r>
        <w:r>
          <w:rPr>
            <w:rFonts w:asciiTheme="minorHAnsi" w:eastAsiaTheme="minorEastAsia" w:hAnsiTheme="minorHAnsi" w:cstheme="minorBidi"/>
            <w:bCs w:val="0"/>
            <w:caps w:val="0"/>
            <w:noProof/>
            <w:sz w:val="22"/>
            <w:szCs w:val="22"/>
          </w:rPr>
          <w:tab/>
        </w:r>
        <w:r w:rsidRPr="00C1111B">
          <w:rPr>
            <w:rStyle w:val="Hyperlink"/>
            <w:noProof/>
          </w:rPr>
          <w:t>Summary and Conclusion</w:t>
        </w:r>
        <w:r>
          <w:rPr>
            <w:noProof/>
            <w:webHidden/>
          </w:rPr>
          <w:tab/>
        </w:r>
        <w:r>
          <w:rPr>
            <w:noProof/>
            <w:webHidden/>
          </w:rPr>
          <w:fldChar w:fldCharType="begin"/>
        </w:r>
        <w:r>
          <w:rPr>
            <w:noProof/>
            <w:webHidden/>
          </w:rPr>
          <w:instrText xml:space="preserve"> PAGEREF _Toc441836085 \h </w:instrText>
        </w:r>
        <w:r>
          <w:rPr>
            <w:noProof/>
            <w:webHidden/>
          </w:rPr>
        </w:r>
        <w:r>
          <w:rPr>
            <w:noProof/>
            <w:webHidden/>
          </w:rPr>
          <w:fldChar w:fldCharType="separate"/>
        </w:r>
        <w:r>
          <w:rPr>
            <w:noProof/>
            <w:webHidden/>
          </w:rPr>
          <w:t>32</w:t>
        </w:r>
        <w:r>
          <w:rPr>
            <w:noProof/>
            <w:webHidden/>
          </w:rPr>
          <w:fldChar w:fldCharType="end"/>
        </w:r>
      </w:hyperlink>
    </w:p>
    <w:p w14:paraId="6AD4CEA7" w14:textId="752232FA" w:rsidR="00DE51E8" w:rsidRDefault="00DE51E8">
      <w:pPr>
        <w:pStyle w:val="TOC1"/>
        <w:tabs>
          <w:tab w:val="left" w:pos="960"/>
          <w:tab w:val="right" w:leader="dot" w:pos="9350"/>
        </w:tabs>
        <w:rPr>
          <w:rFonts w:asciiTheme="minorHAnsi" w:eastAsiaTheme="minorEastAsia" w:hAnsiTheme="minorHAnsi" w:cstheme="minorBidi"/>
          <w:bCs w:val="0"/>
          <w:caps w:val="0"/>
          <w:noProof/>
          <w:sz w:val="22"/>
          <w:szCs w:val="22"/>
        </w:rPr>
      </w:pPr>
      <w:hyperlink w:anchor="_Toc441836086" w:history="1">
        <w:r w:rsidRPr="00C1111B">
          <w:rPr>
            <w:rStyle w:val="Hyperlink"/>
            <w:noProof/>
          </w:rPr>
          <w:t>7.</w:t>
        </w:r>
        <w:r>
          <w:rPr>
            <w:rFonts w:asciiTheme="minorHAnsi" w:eastAsiaTheme="minorEastAsia" w:hAnsiTheme="minorHAnsi" w:cstheme="minorBidi"/>
            <w:bCs w:val="0"/>
            <w:caps w:val="0"/>
            <w:noProof/>
            <w:sz w:val="22"/>
            <w:szCs w:val="22"/>
          </w:rPr>
          <w:tab/>
        </w:r>
        <w:r w:rsidRPr="00C1111B">
          <w:rPr>
            <w:rStyle w:val="Hyperlink"/>
            <w:noProof/>
          </w:rPr>
          <w:t>Authors and Contributions</w:t>
        </w:r>
        <w:r>
          <w:rPr>
            <w:noProof/>
            <w:webHidden/>
          </w:rPr>
          <w:tab/>
        </w:r>
        <w:r>
          <w:rPr>
            <w:noProof/>
            <w:webHidden/>
          </w:rPr>
          <w:fldChar w:fldCharType="begin"/>
        </w:r>
        <w:r>
          <w:rPr>
            <w:noProof/>
            <w:webHidden/>
          </w:rPr>
          <w:instrText xml:space="preserve"> PAGEREF _Toc441836086 \h </w:instrText>
        </w:r>
        <w:r>
          <w:rPr>
            <w:noProof/>
            <w:webHidden/>
          </w:rPr>
        </w:r>
        <w:r>
          <w:rPr>
            <w:noProof/>
            <w:webHidden/>
          </w:rPr>
          <w:fldChar w:fldCharType="separate"/>
        </w:r>
        <w:r>
          <w:rPr>
            <w:noProof/>
            <w:webHidden/>
          </w:rPr>
          <w:t>33</w:t>
        </w:r>
        <w:r>
          <w:rPr>
            <w:noProof/>
            <w:webHidden/>
          </w:rPr>
          <w:fldChar w:fldCharType="end"/>
        </w:r>
      </w:hyperlink>
    </w:p>
    <w:p w14:paraId="0108BD7B" w14:textId="5AB19F44" w:rsidR="00DE51E8" w:rsidRDefault="00DE51E8">
      <w:pPr>
        <w:pStyle w:val="TOC1"/>
        <w:tabs>
          <w:tab w:val="left" w:pos="960"/>
          <w:tab w:val="right" w:leader="dot" w:pos="9350"/>
        </w:tabs>
        <w:rPr>
          <w:rFonts w:asciiTheme="minorHAnsi" w:eastAsiaTheme="minorEastAsia" w:hAnsiTheme="minorHAnsi" w:cstheme="minorBidi"/>
          <w:bCs w:val="0"/>
          <w:caps w:val="0"/>
          <w:noProof/>
          <w:sz w:val="22"/>
          <w:szCs w:val="22"/>
        </w:rPr>
      </w:pPr>
      <w:hyperlink w:anchor="_Toc441836087" w:history="1">
        <w:r w:rsidRPr="00C1111B">
          <w:rPr>
            <w:rStyle w:val="Hyperlink"/>
            <w:noProof/>
          </w:rPr>
          <w:t>8.</w:t>
        </w:r>
        <w:r>
          <w:rPr>
            <w:rFonts w:asciiTheme="minorHAnsi" w:eastAsiaTheme="minorEastAsia" w:hAnsiTheme="minorHAnsi" w:cstheme="minorBidi"/>
            <w:bCs w:val="0"/>
            <w:caps w:val="0"/>
            <w:noProof/>
            <w:sz w:val="22"/>
            <w:szCs w:val="22"/>
          </w:rPr>
          <w:tab/>
        </w:r>
        <w:r w:rsidRPr="00C1111B">
          <w:rPr>
            <w:rStyle w:val="Hyperlink"/>
            <w:noProof/>
          </w:rPr>
          <w:t>Appendix</w:t>
        </w:r>
        <w:r>
          <w:rPr>
            <w:noProof/>
            <w:webHidden/>
          </w:rPr>
          <w:tab/>
        </w:r>
        <w:r>
          <w:rPr>
            <w:noProof/>
            <w:webHidden/>
          </w:rPr>
          <w:fldChar w:fldCharType="begin"/>
        </w:r>
        <w:r>
          <w:rPr>
            <w:noProof/>
            <w:webHidden/>
          </w:rPr>
          <w:instrText xml:space="preserve"> PAGEREF _Toc441836087 \h </w:instrText>
        </w:r>
        <w:r>
          <w:rPr>
            <w:noProof/>
            <w:webHidden/>
          </w:rPr>
        </w:r>
        <w:r>
          <w:rPr>
            <w:noProof/>
            <w:webHidden/>
          </w:rPr>
          <w:fldChar w:fldCharType="separate"/>
        </w:r>
        <w:r>
          <w:rPr>
            <w:noProof/>
            <w:webHidden/>
          </w:rPr>
          <w:t>34</w:t>
        </w:r>
        <w:r>
          <w:rPr>
            <w:noProof/>
            <w:webHidden/>
          </w:rPr>
          <w:fldChar w:fldCharType="end"/>
        </w:r>
      </w:hyperlink>
    </w:p>
    <w:p w14:paraId="4759BEDF" w14:textId="500BF9BA"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88" w:history="1">
        <w:r w:rsidRPr="00C1111B">
          <w:rPr>
            <w:rStyle w:val="Hyperlink"/>
            <w:noProof/>
          </w:rPr>
          <w:t>8.1</w:t>
        </w:r>
        <w:r>
          <w:rPr>
            <w:rFonts w:asciiTheme="minorHAnsi" w:eastAsiaTheme="minorEastAsia" w:hAnsiTheme="minorHAnsi" w:cstheme="minorBidi"/>
            <w:smallCaps w:val="0"/>
            <w:noProof/>
            <w:sz w:val="22"/>
            <w:szCs w:val="22"/>
          </w:rPr>
          <w:tab/>
        </w:r>
        <w:r w:rsidRPr="00C1111B">
          <w:rPr>
            <w:rStyle w:val="Hyperlink"/>
            <w:noProof/>
          </w:rPr>
          <w:t>Interlock System</w:t>
        </w:r>
        <w:r>
          <w:rPr>
            <w:noProof/>
            <w:webHidden/>
          </w:rPr>
          <w:tab/>
        </w:r>
        <w:r>
          <w:rPr>
            <w:noProof/>
            <w:webHidden/>
          </w:rPr>
          <w:fldChar w:fldCharType="begin"/>
        </w:r>
        <w:r>
          <w:rPr>
            <w:noProof/>
            <w:webHidden/>
          </w:rPr>
          <w:instrText xml:space="preserve"> PAGEREF _Toc441836088 \h </w:instrText>
        </w:r>
        <w:r>
          <w:rPr>
            <w:noProof/>
            <w:webHidden/>
          </w:rPr>
        </w:r>
        <w:r>
          <w:rPr>
            <w:noProof/>
            <w:webHidden/>
          </w:rPr>
          <w:fldChar w:fldCharType="separate"/>
        </w:r>
        <w:r>
          <w:rPr>
            <w:noProof/>
            <w:webHidden/>
          </w:rPr>
          <w:t>34</w:t>
        </w:r>
        <w:r>
          <w:rPr>
            <w:noProof/>
            <w:webHidden/>
          </w:rPr>
          <w:fldChar w:fldCharType="end"/>
        </w:r>
      </w:hyperlink>
    </w:p>
    <w:p w14:paraId="58FC4AC7" w14:textId="07FC938B" w:rsidR="00DE51E8" w:rsidRDefault="00DE51E8">
      <w:pPr>
        <w:pStyle w:val="TOC2"/>
        <w:tabs>
          <w:tab w:val="left" w:pos="1200"/>
          <w:tab w:val="right" w:leader="dot" w:pos="9350"/>
        </w:tabs>
        <w:rPr>
          <w:rFonts w:asciiTheme="minorHAnsi" w:eastAsiaTheme="minorEastAsia" w:hAnsiTheme="minorHAnsi" w:cstheme="minorBidi"/>
          <w:smallCaps w:val="0"/>
          <w:noProof/>
          <w:sz w:val="22"/>
          <w:szCs w:val="22"/>
        </w:rPr>
      </w:pPr>
      <w:hyperlink w:anchor="_Toc441836089" w:history="1">
        <w:r w:rsidRPr="00C1111B">
          <w:rPr>
            <w:rStyle w:val="Hyperlink"/>
            <w:noProof/>
          </w:rPr>
          <w:t>8.2</w:t>
        </w:r>
        <w:r>
          <w:rPr>
            <w:rFonts w:asciiTheme="minorHAnsi" w:eastAsiaTheme="minorEastAsia" w:hAnsiTheme="minorHAnsi" w:cstheme="minorBidi"/>
            <w:smallCaps w:val="0"/>
            <w:noProof/>
            <w:sz w:val="22"/>
            <w:szCs w:val="22"/>
          </w:rPr>
          <w:tab/>
        </w:r>
        <w:r w:rsidRPr="00C1111B">
          <w:rPr>
            <w:rStyle w:val="Hyperlink"/>
            <w:noProof/>
          </w:rPr>
          <w:t>C Program (Pointers)</w:t>
        </w:r>
        <w:r>
          <w:rPr>
            <w:noProof/>
            <w:webHidden/>
          </w:rPr>
          <w:tab/>
        </w:r>
        <w:r>
          <w:rPr>
            <w:noProof/>
            <w:webHidden/>
          </w:rPr>
          <w:fldChar w:fldCharType="begin"/>
        </w:r>
        <w:r>
          <w:rPr>
            <w:noProof/>
            <w:webHidden/>
          </w:rPr>
          <w:instrText xml:space="preserve"> PAGEREF _Toc441836089 \h </w:instrText>
        </w:r>
        <w:r>
          <w:rPr>
            <w:noProof/>
            <w:webHidden/>
          </w:rPr>
        </w:r>
        <w:r>
          <w:rPr>
            <w:noProof/>
            <w:webHidden/>
          </w:rPr>
          <w:fldChar w:fldCharType="separate"/>
        </w:r>
        <w:r>
          <w:rPr>
            <w:noProof/>
            <w:webHidden/>
          </w:rPr>
          <w:t>36</w:t>
        </w:r>
        <w:r>
          <w:rPr>
            <w:noProof/>
            <w:webHidden/>
          </w:rPr>
          <w:fldChar w:fldCharType="end"/>
        </w:r>
      </w:hyperlink>
    </w:p>
    <w:p w14:paraId="61CD8A75" w14:textId="30CA59D3"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90" w:history="1">
        <w:r w:rsidRPr="00C1111B">
          <w:rPr>
            <w:rStyle w:val="Hyperlink"/>
            <w:noProof/>
          </w:rPr>
          <w:t>8.2.1</w:t>
        </w:r>
        <w:r>
          <w:rPr>
            <w:rFonts w:asciiTheme="minorHAnsi" w:eastAsiaTheme="minorEastAsia" w:hAnsiTheme="minorHAnsi" w:cstheme="minorBidi"/>
            <w:i w:val="0"/>
            <w:iCs w:val="0"/>
            <w:noProof/>
            <w:sz w:val="22"/>
            <w:szCs w:val="22"/>
          </w:rPr>
          <w:tab/>
        </w:r>
        <w:r w:rsidRPr="00C1111B">
          <w:rPr>
            <w:rStyle w:val="Hyperlink"/>
            <w:noProof/>
          </w:rPr>
          <w:t>Design Requirements</w:t>
        </w:r>
        <w:r>
          <w:rPr>
            <w:noProof/>
            <w:webHidden/>
          </w:rPr>
          <w:tab/>
        </w:r>
        <w:r>
          <w:rPr>
            <w:noProof/>
            <w:webHidden/>
          </w:rPr>
          <w:fldChar w:fldCharType="begin"/>
        </w:r>
        <w:r>
          <w:rPr>
            <w:noProof/>
            <w:webHidden/>
          </w:rPr>
          <w:instrText xml:space="preserve"> PAGEREF _Toc441836090 \h </w:instrText>
        </w:r>
        <w:r>
          <w:rPr>
            <w:noProof/>
            <w:webHidden/>
          </w:rPr>
        </w:r>
        <w:r>
          <w:rPr>
            <w:noProof/>
            <w:webHidden/>
          </w:rPr>
          <w:fldChar w:fldCharType="separate"/>
        </w:r>
        <w:r>
          <w:rPr>
            <w:noProof/>
            <w:webHidden/>
          </w:rPr>
          <w:t>36</w:t>
        </w:r>
        <w:r>
          <w:rPr>
            <w:noProof/>
            <w:webHidden/>
          </w:rPr>
          <w:fldChar w:fldCharType="end"/>
        </w:r>
      </w:hyperlink>
    </w:p>
    <w:p w14:paraId="2545A65D" w14:textId="56D0A281"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91" w:history="1">
        <w:r w:rsidRPr="00C1111B">
          <w:rPr>
            <w:rStyle w:val="Hyperlink"/>
            <w:noProof/>
          </w:rPr>
          <w:t>8.2.2</w:t>
        </w:r>
        <w:r>
          <w:rPr>
            <w:rFonts w:asciiTheme="minorHAnsi" w:eastAsiaTheme="minorEastAsia" w:hAnsiTheme="minorHAnsi" w:cstheme="minorBidi"/>
            <w:i w:val="0"/>
            <w:iCs w:val="0"/>
            <w:noProof/>
            <w:sz w:val="22"/>
            <w:szCs w:val="22"/>
          </w:rPr>
          <w:tab/>
        </w:r>
        <w:r w:rsidRPr="00C1111B">
          <w:rPr>
            <w:rStyle w:val="Hyperlink"/>
            <w:noProof/>
          </w:rPr>
          <w:t>Design Specifications</w:t>
        </w:r>
        <w:r>
          <w:rPr>
            <w:noProof/>
            <w:webHidden/>
          </w:rPr>
          <w:tab/>
        </w:r>
        <w:r>
          <w:rPr>
            <w:noProof/>
            <w:webHidden/>
          </w:rPr>
          <w:fldChar w:fldCharType="begin"/>
        </w:r>
        <w:r>
          <w:rPr>
            <w:noProof/>
            <w:webHidden/>
          </w:rPr>
          <w:instrText xml:space="preserve"> PAGEREF _Toc441836091 \h </w:instrText>
        </w:r>
        <w:r>
          <w:rPr>
            <w:noProof/>
            <w:webHidden/>
          </w:rPr>
        </w:r>
        <w:r>
          <w:rPr>
            <w:noProof/>
            <w:webHidden/>
          </w:rPr>
          <w:fldChar w:fldCharType="separate"/>
        </w:r>
        <w:r>
          <w:rPr>
            <w:noProof/>
            <w:webHidden/>
          </w:rPr>
          <w:t>36</w:t>
        </w:r>
        <w:r>
          <w:rPr>
            <w:noProof/>
            <w:webHidden/>
          </w:rPr>
          <w:fldChar w:fldCharType="end"/>
        </w:r>
      </w:hyperlink>
    </w:p>
    <w:p w14:paraId="7C0BFAEC" w14:textId="08D944E4" w:rsidR="00DE51E8" w:rsidRDefault="00DE51E8">
      <w:pPr>
        <w:pStyle w:val="TOC3"/>
        <w:tabs>
          <w:tab w:val="left" w:pos="1680"/>
          <w:tab w:val="right" w:leader="dot" w:pos="9350"/>
        </w:tabs>
        <w:rPr>
          <w:rFonts w:asciiTheme="minorHAnsi" w:eastAsiaTheme="minorEastAsia" w:hAnsiTheme="minorHAnsi" w:cstheme="minorBidi"/>
          <w:i w:val="0"/>
          <w:iCs w:val="0"/>
          <w:noProof/>
          <w:sz w:val="22"/>
          <w:szCs w:val="22"/>
        </w:rPr>
      </w:pPr>
      <w:hyperlink w:anchor="_Toc441836092" w:history="1">
        <w:r w:rsidRPr="00C1111B">
          <w:rPr>
            <w:rStyle w:val="Hyperlink"/>
            <w:noProof/>
          </w:rPr>
          <w:t>8.2.3</w:t>
        </w:r>
        <w:r>
          <w:rPr>
            <w:rFonts w:asciiTheme="minorHAnsi" w:eastAsiaTheme="minorEastAsia" w:hAnsiTheme="minorHAnsi" w:cstheme="minorBidi"/>
            <w:i w:val="0"/>
            <w:iCs w:val="0"/>
            <w:noProof/>
            <w:sz w:val="22"/>
            <w:szCs w:val="22"/>
          </w:rPr>
          <w:tab/>
        </w:r>
        <w:r w:rsidRPr="00C1111B">
          <w:rPr>
            <w:rStyle w:val="Hyperlink"/>
            <w:noProof/>
          </w:rPr>
          <w:t>Results and Analysis</w:t>
        </w:r>
        <w:r>
          <w:rPr>
            <w:noProof/>
            <w:webHidden/>
          </w:rPr>
          <w:tab/>
        </w:r>
        <w:r>
          <w:rPr>
            <w:noProof/>
            <w:webHidden/>
          </w:rPr>
          <w:fldChar w:fldCharType="begin"/>
        </w:r>
        <w:r>
          <w:rPr>
            <w:noProof/>
            <w:webHidden/>
          </w:rPr>
          <w:instrText xml:space="preserve"> PAGEREF _Toc441836092 \h </w:instrText>
        </w:r>
        <w:r>
          <w:rPr>
            <w:noProof/>
            <w:webHidden/>
          </w:rPr>
        </w:r>
        <w:r>
          <w:rPr>
            <w:noProof/>
            <w:webHidden/>
          </w:rPr>
          <w:fldChar w:fldCharType="separate"/>
        </w:r>
        <w:r>
          <w:rPr>
            <w:noProof/>
            <w:webHidden/>
          </w:rPr>
          <w:t>37</w:t>
        </w:r>
        <w:r>
          <w:rPr>
            <w:noProof/>
            <w:webHidden/>
          </w:rPr>
          <w:fldChar w:fldCharType="end"/>
        </w:r>
      </w:hyperlink>
    </w:p>
    <w:p w14:paraId="538592AD" w14:textId="36000488" w:rsidR="00156156" w:rsidRDefault="00585305" w:rsidP="00156156">
      <w:pPr>
        <w:pStyle w:val="TOC1"/>
        <w:tabs>
          <w:tab w:val="left" w:pos="960"/>
          <w:tab w:val="right" w:leader="dot" w:pos="9350"/>
        </w:tabs>
        <w:rPr>
          <w:color w:val="000000"/>
        </w:rPr>
      </w:pPr>
      <w:r w:rsidRPr="004B0295">
        <w:rPr>
          <w:color w:val="000000"/>
        </w:rPr>
        <w:fldChar w:fldCharType="end"/>
      </w:r>
    </w:p>
    <w:p w14:paraId="4658CC31" w14:textId="77FC412F" w:rsidR="00156156" w:rsidRDefault="00156156">
      <w:pPr>
        <w:ind w:firstLine="0"/>
        <w:jc w:val="left"/>
        <w:rPr>
          <w:bCs/>
          <w:caps/>
          <w:color w:val="000000"/>
          <w:sz w:val="20"/>
          <w:szCs w:val="20"/>
        </w:rPr>
      </w:pPr>
      <w:r>
        <w:rPr>
          <w:color w:val="000000"/>
        </w:rPr>
        <w:br w:type="page"/>
      </w:r>
    </w:p>
    <w:p w14:paraId="749F5D21" w14:textId="4719928B" w:rsidR="009D15F8" w:rsidRDefault="005316E8" w:rsidP="009D15F8">
      <w:pPr>
        <w:pStyle w:val="Heading1"/>
      </w:pPr>
      <w:bookmarkStart w:id="0" w:name="_Toc441836029"/>
      <w:r>
        <w:lastRenderedPageBreak/>
        <w:t>Abstract</w:t>
      </w:r>
      <w:bookmarkEnd w:id="0"/>
    </w:p>
    <w:p w14:paraId="02DCF13E" w14:textId="5C684F21" w:rsidR="00F90A4A" w:rsidRPr="0058483D" w:rsidRDefault="00F90A4A" w:rsidP="00F90A4A">
      <w:r>
        <w:t>The goal of this lab was to understand the design process of a system, in our case the system for implementing a bathysphere. We designed the bathysphere system based on the guideline of the provided spec and using the concepts of Mealy and Moore state diagrams learned in class to design a state diagram for the different states taken by the bathysphere. The bathysphere system that we designed was in the point of view of an aquanaut who was controlling the bathysphere. The bathysphere has a lot of different functionality that broadly entails arrival and departure. Inside the arrival and departure modes of the bathysphere, the interlock contains 2 directional ports: the inner and the outer port. The ports provide the following functionality: filling and draining the interlock chamber. It also has the functionality to detect errors in pressure (limit &amp; differential) while executing this functionality. All of this is implemented using various control signals for each of these functions. Our lab resulted in a user-friendly functional system for bathysphere. In addition to the bathysphere, we also implemented a C program that helps us understand the importance and use of pointers.</w:t>
      </w:r>
    </w:p>
    <w:p w14:paraId="711F85D4" w14:textId="77777777" w:rsidR="00F90A4A" w:rsidRDefault="00F90A4A" w:rsidP="00F90A4A">
      <w:pPr>
        <w:pStyle w:val="Heading1"/>
      </w:pPr>
      <w:bookmarkStart w:id="1" w:name="_Toc441815239"/>
      <w:bookmarkStart w:id="2" w:name="_Toc441836030"/>
      <w:r>
        <w:t>Introduction</w:t>
      </w:r>
      <w:bookmarkEnd w:id="1"/>
      <w:bookmarkEnd w:id="2"/>
    </w:p>
    <w:p w14:paraId="3B17CB11" w14:textId="1EAC4BAB" w:rsidR="00F90A4A" w:rsidRPr="00F90A4A" w:rsidRDefault="00F90A4A" w:rsidP="00F90A4A">
      <w:r>
        <w:t>In this project we specify and aim to design an interlock between a modern day bathysphere and an experimental ocean bottom habitat. The bathysphere takes various different states based on the functionality the user or controller of the bathysphere wishes to achieve. This functionality is controlled by different control signals. These signals are arrive, depart, fill, prepare, limit error, differential error, drain, open outer and inner ports. We achieve this by modeling this system using Verilog HDL and then testing the model using iVerilog and gtkWave. We use this model and synthesize and transfer the design to the Cyclone V FPGA. On the FPGA, we test and check the operation of the bathysphere using the different DE1_SoC switches, LEDRs, HEX Displays and KEYs. The different states of the bathysphere are achieved by keeping track of the previous state of the bathysphere as well as the current control signal input using different always blocks. The complete functionality of the implementation is discussed below. In addition to this we also wrote a C program to familiarize ourselves with the language and understand how to use pointers by implementing a simple equation.</w:t>
      </w:r>
    </w:p>
    <w:p w14:paraId="54EE99C0" w14:textId="77777777" w:rsidR="00026229" w:rsidRDefault="00026229" w:rsidP="00026229">
      <w:pPr>
        <w:pStyle w:val="Heading1"/>
      </w:pPr>
      <w:bookmarkStart w:id="3" w:name="_Ref440566455"/>
      <w:bookmarkStart w:id="4" w:name="_Toc441766625"/>
      <w:bookmarkStart w:id="5" w:name="_Toc441822608"/>
      <w:bookmarkStart w:id="6" w:name="_Toc441836031"/>
      <w:r>
        <w:t>Discussion of the Project</w:t>
      </w:r>
      <w:bookmarkEnd w:id="5"/>
      <w:bookmarkEnd w:id="6"/>
    </w:p>
    <w:p w14:paraId="608D4260" w14:textId="77777777" w:rsidR="00026229" w:rsidRDefault="00026229" w:rsidP="00026229">
      <w:r>
        <w:t>The overall goal of this project is to design an interlock system between a modern day bathysphere and an experimental ocean bottom habitat. The interlock system will be controlled by a fixed set of control signals as well as sensor signals that will be triggered based on the a differential and limit air pressure signal. There will be time delays in between particular states to allow for the process of draining, filling, and waiting to board. This section will explain the details of the (1) Design Specification, (2) Design Procedure, (3) System Description, (4) Software Implementation, and (5) Hardware Implementation.</w:t>
      </w:r>
    </w:p>
    <w:p w14:paraId="26383EBC" w14:textId="77777777" w:rsidR="00026229" w:rsidRDefault="00026229" w:rsidP="00026229"/>
    <w:p w14:paraId="56CB6E50" w14:textId="72DC72E6" w:rsidR="00026229" w:rsidRDefault="00026229" w:rsidP="00026229">
      <w:r>
        <w:t xml:space="preserve">Additionally, this project contains a C program that contains pointer arithmetic. The C program will be explained in detail in the Appendix located at Section </w:t>
      </w:r>
      <w:r w:rsidR="00DD340B">
        <w:fldChar w:fldCharType="begin"/>
      </w:r>
      <w:r w:rsidR="00DD340B">
        <w:instrText xml:space="preserve"> REF _Ref441832621 \w \h </w:instrText>
      </w:r>
      <w:r w:rsidR="00DD340B">
        <w:fldChar w:fldCharType="separate"/>
      </w:r>
      <w:r w:rsidR="00DE51E8">
        <w:t>8.2</w:t>
      </w:r>
      <w:r w:rsidR="00DD340B">
        <w:fldChar w:fldCharType="end"/>
      </w:r>
      <w:r w:rsidR="00DD340B">
        <w:t xml:space="preserve"> </w:t>
      </w:r>
      <w:r w:rsidR="00DD340B">
        <w:fldChar w:fldCharType="begin"/>
      </w:r>
      <w:r w:rsidR="00DD340B">
        <w:instrText xml:space="preserve"> REF _Ref441832624 \h </w:instrText>
      </w:r>
      <w:r w:rsidR="00DD340B">
        <w:fldChar w:fldCharType="separate"/>
      </w:r>
      <w:r w:rsidR="00DE51E8">
        <w:t>C Program (Pointers)</w:t>
      </w:r>
      <w:r w:rsidR="00DD340B">
        <w:fldChar w:fldCharType="end"/>
      </w:r>
      <w:r w:rsidR="00DD340B">
        <w:t>.</w:t>
      </w:r>
    </w:p>
    <w:p w14:paraId="5553DFDB" w14:textId="77777777" w:rsidR="00026229" w:rsidRDefault="00026229" w:rsidP="00026229">
      <w:pPr>
        <w:pStyle w:val="Heading2"/>
      </w:pPr>
      <w:bookmarkStart w:id="7" w:name="_Toc441822609"/>
      <w:bookmarkStart w:id="8" w:name="_Toc441836032"/>
      <w:r>
        <w:t>Design Specification</w:t>
      </w:r>
      <w:bookmarkEnd w:id="7"/>
      <w:bookmarkEnd w:id="8"/>
    </w:p>
    <w:p w14:paraId="0DBFCAE0" w14:textId="77777777" w:rsidR="00026229" w:rsidRDefault="00026229" w:rsidP="00026229">
      <w:r>
        <w:t>The design specification is broken up into three categories: (1) the Interlock, (2) Arrival, and (3) Departure.</w:t>
      </w:r>
    </w:p>
    <w:p w14:paraId="11D69F96" w14:textId="77777777" w:rsidR="00026229" w:rsidRDefault="00026229" w:rsidP="00026229">
      <w:pPr>
        <w:pStyle w:val="Heading3"/>
      </w:pPr>
      <w:bookmarkStart w:id="9" w:name="_Toc441822610"/>
      <w:bookmarkStart w:id="10" w:name="_Toc441836033"/>
      <w:r>
        <w:lastRenderedPageBreak/>
        <w:t>The Interlock</w:t>
      </w:r>
      <w:bookmarkEnd w:id="9"/>
      <w:bookmarkEnd w:id="10"/>
    </w:p>
    <w:p w14:paraId="71B4F769" w14:textId="77777777" w:rsidR="00026229" w:rsidRDefault="00026229" w:rsidP="00026229">
      <w:r>
        <w:t>The interlock system supports the following:</w:t>
      </w:r>
    </w:p>
    <w:p w14:paraId="468460A5" w14:textId="77777777" w:rsidR="00026229" w:rsidRDefault="00026229" w:rsidP="00026229">
      <w:pPr>
        <w:pStyle w:val="ListParagraph"/>
        <w:numPr>
          <w:ilvl w:val="0"/>
          <w:numId w:val="13"/>
        </w:numPr>
      </w:pPr>
      <w:r>
        <w:t>The interlock is comprised of 2 bidirectional ports (one on either side of the interlock)</w:t>
      </w:r>
    </w:p>
    <w:p w14:paraId="5F7C6A30" w14:textId="77777777" w:rsidR="00026229" w:rsidRDefault="00026229" w:rsidP="00026229">
      <w:pPr>
        <w:pStyle w:val="ListParagraph"/>
        <w:numPr>
          <w:ilvl w:val="0"/>
          <w:numId w:val="13"/>
        </w:numPr>
      </w:pPr>
      <w:r>
        <w:t>A port can only be opened if the pressure difference across the port is less than 0.1 atm.</w:t>
      </w:r>
    </w:p>
    <w:p w14:paraId="4302A1E2" w14:textId="65CAF280" w:rsidR="00026229" w:rsidRDefault="00026229" w:rsidP="00026229">
      <w:pPr>
        <w:pStyle w:val="ListParagraph"/>
        <w:numPr>
          <w:ilvl w:val="0"/>
          <w:numId w:val="13"/>
        </w:numPr>
      </w:pPr>
      <w:r>
        <w:t>The interlock chamber can be filled with</w:t>
      </w:r>
      <w:r w:rsidR="00DE51E8">
        <w:t xml:space="preserve"> water and pressurized up to 16</w:t>
      </w:r>
      <w:r>
        <w:t>000 psi and flushed and depressurized to 13.0 psi.</w:t>
      </w:r>
    </w:p>
    <w:p w14:paraId="57092AE6" w14:textId="77777777" w:rsidR="00026229" w:rsidRDefault="00026229" w:rsidP="00026229">
      <w:pPr>
        <w:pStyle w:val="Heading3"/>
      </w:pPr>
      <w:bookmarkStart w:id="11" w:name="_Toc441822611"/>
      <w:bookmarkStart w:id="12" w:name="_Toc441836034"/>
      <w:r>
        <w:t>Arrival Mode</w:t>
      </w:r>
      <w:bookmarkEnd w:id="11"/>
      <w:bookmarkEnd w:id="12"/>
    </w:p>
    <w:p w14:paraId="15BFA48E" w14:textId="77777777" w:rsidR="00026229" w:rsidRDefault="00026229" w:rsidP="00026229">
      <w:r>
        <w:t>During arrival the system supports the following:</w:t>
      </w:r>
    </w:p>
    <w:p w14:paraId="74189DBF" w14:textId="77777777" w:rsidR="00026229" w:rsidRDefault="00026229" w:rsidP="00026229">
      <w:pPr>
        <w:pStyle w:val="ListParagraph"/>
        <w:numPr>
          <w:ilvl w:val="0"/>
          <w:numId w:val="16"/>
        </w:numPr>
      </w:pPr>
      <w:r>
        <w:t>The bathysphere must signal the docking port 5 minutes before arrival.</w:t>
      </w:r>
    </w:p>
    <w:p w14:paraId="6F689122" w14:textId="77777777" w:rsidR="00026229" w:rsidRDefault="00026229" w:rsidP="00026229">
      <w:pPr>
        <w:pStyle w:val="ListParagraph"/>
        <w:numPr>
          <w:ilvl w:val="0"/>
          <w:numId w:val="16"/>
        </w:numPr>
      </w:pPr>
      <w:r>
        <w:t>If the interlock chamber is empty, the signal from the bathysphere should cause the inner and outer ports of the interlock to be closed and sealed.</w:t>
      </w:r>
    </w:p>
    <w:p w14:paraId="1994C329" w14:textId="77777777" w:rsidR="00026229" w:rsidRDefault="00026229" w:rsidP="00026229">
      <w:pPr>
        <w:pStyle w:val="ListParagraph"/>
        <w:numPr>
          <w:ilvl w:val="0"/>
          <w:numId w:val="16"/>
        </w:numPr>
      </w:pPr>
      <w:r>
        <w:t>After the ports are closed and sealed, the chamber shall be filled and pressured to a pressure difference between the chamber interior and the outside of the outer port to less than 0.1 atm.</w:t>
      </w:r>
    </w:p>
    <w:p w14:paraId="7B0FAE78" w14:textId="77777777" w:rsidR="00026229" w:rsidRDefault="00026229" w:rsidP="00026229">
      <w:pPr>
        <w:pStyle w:val="ListParagraph"/>
        <w:numPr>
          <w:ilvl w:val="0"/>
          <w:numId w:val="16"/>
        </w:numPr>
      </w:pPr>
      <w:r>
        <w:t>When the pressure difference between the inside and exterior of the chamber reaches less than 0.1 atm, the outer port shall be opened.</w:t>
      </w:r>
    </w:p>
    <w:p w14:paraId="23A522BD" w14:textId="77777777" w:rsidR="00026229" w:rsidRDefault="00026229" w:rsidP="00026229">
      <w:pPr>
        <w:pStyle w:val="ListParagraph"/>
        <w:numPr>
          <w:ilvl w:val="0"/>
          <w:numId w:val="16"/>
        </w:numPr>
      </w:pPr>
      <w:r>
        <w:t>Filling and pressurizing the chamber takes 7 minutes.</w:t>
      </w:r>
    </w:p>
    <w:p w14:paraId="11326AEE" w14:textId="77777777" w:rsidR="00026229" w:rsidRDefault="00026229" w:rsidP="00026229">
      <w:pPr>
        <w:pStyle w:val="ListParagraph"/>
        <w:numPr>
          <w:ilvl w:val="0"/>
          <w:numId w:val="16"/>
        </w:numPr>
      </w:pPr>
      <w:r>
        <w:t>When the outer port is fully opened, the bathysphere can enter the interlock.</w:t>
      </w:r>
    </w:p>
    <w:p w14:paraId="563CDDC3" w14:textId="77777777" w:rsidR="00026229" w:rsidRDefault="00026229" w:rsidP="00026229">
      <w:pPr>
        <w:pStyle w:val="ListParagraph"/>
        <w:numPr>
          <w:ilvl w:val="0"/>
          <w:numId w:val="16"/>
        </w:numPr>
      </w:pPr>
      <w:r>
        <w:t>When the bathysphere is fully inside the interlock, the outer port is closed and sealed.</w:t>
      </w:r>
    </w:p>
    <w:p w14:paraId="78146F9B" w14:textId="77777777" w:rsidR="00026229" w:rsidRDefault="00026229" w:rsidP="00026229">
      <w:pPr>
        <w:pStyle w:val="ListParagraph"/>
        <w:numPr>
          <w:ilvl w:val="0"/>
          <w:numId w:val="16"/>
        </w:numPr>
      </w:pPr>
      <w:r>
        <w:t>After the ports are closed and sealed, the chamber shall be evacuated and managed to a pressure difference between the chamber interior and the outside of the inner port to less than 0.1 atm.</w:t>
      </w:r>
    </w:p>
    <w:p w14:paraId="430A917B" w14:textId="77777777" w:rsidR="00026229" w:rsidRDefault="00026229" w:rsidP="00026229">
      <w:pPr>
        <w:pStyle w:val="ListParagraph"/>
        <w:numPr>
          <w:ilvl w:val="0"/>
          <w:numId w:val="16"/>
        </w:numPr>
      </w:pPr>
      <w:r>
        <w:t>When the chamber has been evacuated and the pressure difference between the chamber interior and the exterior of the inner port reaches less than 0.1 atm, the inner port shall be opened.</w:t>
      </w:r>
    </w:p>
    <w:p w14:paraId="077C0569" w14:textId="77777777" w:rsidR="00026229" w:rsidRDefault="00026229" w:rsidP="00026229">
      <w:pPr>
        <w:pStyle w:val="ListParagraph"/>
        <w:numPr>
          <w:ilvl w:val="0"/>
          <w:numId w:val="16"/>
        </w:numPr>
      </w:pPr>
      <w:r>
        <w:t>Emptying and depressurizing the chamber takes 8 minutes.</w:t>
      </w:r>
    </w:p>
    <w:p w14:paraId="3BE84BEF" w14:textId="77777777" w:rsidR="00026229" w:rsidRDefault="00026229" w:rsidP="00026229">
      <w:pPr>
        <w:pStyle w:val="ListParagraph"/>
        <w:numPr>
          <w:ilvl w:val="0"/>
          <w:numId w:val="16"/>
        </w:numPr>
      </w:pPr>
      <w:r>
        <w:t>When the inner port is opened, the passenger can exit the bathysphere.</w:t>
      </w:r>
    </w:p>
    <w:p w14:paraId="59B5F1E7" w14:textId="77777777" w:rsidR="00026229" w:rsidRDefault="00026229" w:rsidP="00026229">
      <w:pPr>
        <w:pStyle w:val="Heading3"/>
      </w:pPr>
      <w:bookmarkStart w:id="13" w:name="_Toc441822612"/>
      <w:bookmarkStart w:id="14" w:name="_Toc441836035"/>
      <w:r>
        <w:t>Departure Mode</w:t>
      </w:r>
      <w:bookmarkEnd w:id="13"/>
      <w:bookmarkEnd w:id="14"/>
    </w:p>
    <w:p w14:paraId="340E2234" w14:textId="77777777" w:rsidR="00026229" w:rsidRDefault="00026229" w:rsidP="00026229">
      <w:r>
        <w:t>During departure the system supports the following:</w:t>
      </w:r>
    </w:p>
    <w:p w14:paraId="1D430553" w14:textId="77777777" w:rsidR="00026229" w:rsidRDefault="00026229" w:rsidP="00026229">
      <w:pPr>
        <w:pStyle w:val="ListParagraph"/>
        <w:numPr>
          <w:ilvl w:val="0"/>
          <w:numId w:val="15"/>
        </w:numPr>
      </w:pPr>
      <w:r>
        <w:t>When the bathysphere is to leave the interlock, the outer port must be closed and sealed.</w:t>
      </w:r>
    </w:p>
    <w:p w14:paraId="2F30123A" w14:textId="77777777" w:rsidR="00026229" w:rsidRDefault="00026229" w:rsidP="00026229">
      <w:pPr>
        <w:pStyle w:val="ListParagraph"/>
        <w:numPr>
          <w:ilvl w:val="0"/>
          <w:numId w:val="15"/>
        </w:numPr>
      </w:pPr>
      <w:r>
        <w:t>After the outer port is closed and sealed and if the interlock chamber is empty and the pressure difference between the exterior and the inner port and the interlock chamber is less than 0.1 atm, the inner port can be opened and the passengers can enter the interlock and the bathysphere.</w:t>
      </w:r>
    </w:p>
    <w:p w14:paraId="62380313" w14:textId="77777777" w:rsidR="00026229" w:rsidRDefault="00026229" w:rsidP="00026229">
      <w:pPr>
        <w:pStyle w:val="ListParagraph"/>
        <w:numPr>
          <w:ilvl w:val="0"/>
          <w:numId w:val="15"/>
        </w:numPr>
      </w:pPr>
      <w:r>
        <w:t>The bathysphere must signal the docking station 5 minutes prior to departure.</w:t>
      </w:r>
    </w:p>
    <w:p w14:paraId="19DADF19" w14:textId="77777777" w:rsidR="00026229" w:rsidRDefault="00026229" w:rsidP="00026229">
      <w:pPr>
        <w:pStyle w:val="ListParagraph"/>
        <w:numPr>
          <w:ilvl w:val="0"/>
          <w:numId w:val="15"/>
        </w:numPr>
      </w:pPr>
      <w:r>
        <w:t>The signal from the bathysphere should cause the inner and outer ports of the interlock to be closed and sealed.</w:t>
      </w:r>
    </w:p>
    <w:p w14:paraId="7CAD8AD6" w14:textId="77777777" w:rsidR="00026229" w:rsidRDefault="00026229" w:rsidP="00026229">
      <w:pPr>
        <w:pStyle w:val="ListParagraph"/>
        <w:numPr>
          <w:ilvl w:val="0"/>
          <w:numId w:val="15"/>
        </w:numPr>
      </w:pPr>
      <w:r>
        <w:t>After the ports are closed and sealed and the chamber flooded, the pressure difference between the chamber interior and the exterior of the outer port shall be managed and controller to less than 0.1 atm.</w:t>
      </w:r>
    </w:p>
    <w:p w14:paraId="28B41BE5" w14:textId="77777777" w:rsidR="00026229" w:rsidRDefault="00026229" w:rsidP="00026229">
      <w:pPr>
        <w:pStyle w:val="ListParagraph"/>
        <w:numPr>
          <w:ilvl w:val="0"/>
          <w:numId w:val="15"/>
        </w:numPr>
      </w:pPr>
      <w:r>
        <w:t>When the pressure difference between the interior of the chamber and the exterior of the outer port reaches less than 0.1 atm, the outer port shall be opened.</w:t>
      </w:r>
    </w:p>
    <w:p w14:paraId="209EE640" w14:textId="77777777" w:rsidR="00026229" w:rsidRDefault="00026229" w:rsidP="00026229">
      <w:pPr>
        <w:pStyle w:val="ListParagraph"/>
        <w:numPr>
          <w:ilvl w:val="0"/>
          <w:numId w:val="15"/>
        </w:numPr>
      </w:pPr>
      <w:r>
        <w:lastRenderedPageBreak/>
        <w:t>Filling and pressurizing the chamber takes 7 minutes.</w:t>
      </w:r>
    </w:p>
    <w:p w14:paraId="0AF3F8B9" w14:textId="77777777" w:rsidR="00026229" w:rsidRDefault="00026229" w:rsidP="00026229">
      <w:pPr>
        <w:pStyle w:val="ListParagraph"/>
        <w:numPr>
          <w:ilvl w:val="0"/>
          <w:numId w:val="15"/>
        </w:numPr>
      </w:pPr>
      <w:r>
        <w:t>When the outer port is fully opened, the bathysphere can exit the interlock.</w:t>
      </w:r>
    </w:p>
    <w:p w14:paraId="4C999205" w14:textId="77777777" w:rsidR="00026229" w:rsidRDefault="00026229" w:rsidP="00026229">
      <w:pPr>
        <w:pStyle w:val="ListParagraph"/>
        <w:numPr>
          <w:ilvl w:val="0"/>
          <w:numId w:val="15"/>
        </w:numPr>
      </w:pPr>
      <w:r>
        <w:t>When the bathysphere is fully outside the interlock, the outer port is closed and sealed and the interlock emptied and depressurized to 1 atm.</w:t>
      </w:r>
    </w:p>
    <w:p w14:paraId="3A83A83A" w14:textId="77777777" w:rsidR="00026229" w:rsidRDefault="00026229" w:rsidP="00026229">
      <w:pPr>
        <w:pStyle w:val="ListParagraph"/>
        <w:numPr>
          <w:ilvl w:val="0"/>
          <w:numId w:val="15"/>
        </w:numPr>
      </w:pPr>
      <w:r>
        <w:t>When the pressure difference between the chamber interior and the exterior of the inner port reaches less than 0.1 atm, the inner port can be opened.</w:t>
      </w:r>
    </w:p>
    <w:p w14:paraId="67D98DD0" w14:textId="77777777" w:rsidR="00026229" w:rsidRPr="00D369E2" w:rsidRDefault="00026229" w:rsidP="00026229">
      <w:pPr>
        <w:pStyle w:val="ListParagraph"/>
        <w:numPr>
          <w:ilvl w:val="0"/>
          <w:numId w:val="15"/>
        </w:numPr>
      </w:pPr>
      <w:r>
        <w:t>Pressurizing the chamber takes 8 minutes.</w:t>
      </w:r>
    </w:p>
    <w:p w14:paraId="20224F1D" w14:textId="77777777" w:rsidR="00026229" w:rsidRDefault="00026229" w:rsidP="00026229">
      <w:pPr>
        <w:pStyle w:val="Heading2"/>
      </w:pPr>
      <w:bookmarkStart w:id="15" w:name="_Ref441817936"/>
      <w:bookmarkStart w:id="16" w:name="_Ref441817947"/>
      <w:bookmarkStart w:id="17" w:name="_Toc441822613"/>
      <w:bookmarkStart w:id="18" w:name="_Toc441836036"/>
      <w:r>
        <w:t>Design Procedure</w:t>
      </w:r>
      <w:bookmarkEnd w:id="15"/>
      <w:bookmarkEnd w:id="16"/>
      <w:bookmarkEnd w:id="17"/>
      <w:bookmarkEnd w:id="18"/>
    </w:p>
    <w:p w14:paraId="5F41CA40" w14:textId="77777777" w:rsidR="00026229" w:rsidRDefault="00026229" w:rsidP="00026229">
      <w:pPr>
        <w:pStyle w:val="Heading3"/>
      </w:pPr>
      <w:bookmarkStart w:id="19" w:name="_Toc441822614"/>
      <w:bookmarkStart w:id="20" w:name="_Toc441836037"/>
      <w:r>
        <w:t>Tools</w:t>
      </w:r>
      <w:bookmarkEnd w:id="19"/>
      <w:bookmarkEnd w:id="20"/>
    </w:p>
    <w:p w14:paraId="79F8D45C" w14:textId="60F69457" w:rsidR="00026229" w:rsidRDefault="00026229" w:rsidP="00026229">
      <w:r w:rsidRPr="007023D5">
        <w:t xml:space="preserve">The lab requires </w:t>
      </w:r>
      <w:r>
        <w:t>the</w:t>
      </w:r>
      <w:r w:rsidRPr="007023D5">
        <w:t xml:space="preserve"> use</w:t>
      </w:r>
      <w:r>
        <w:t xml:space="preserve"> of</w:t>
      </w:r>
      <w:r w:rsidRPr="007023D5">
        <w:t xml:space="preserve"> iVerilog and gtkwave to produce waveforms </w:t>
      </w:r>
      <w:r>
        <w:t>of the design for testing and analysis</w:t>
      </w:r>
      <w:r w:rsidRPr="007023D5">
        <w:t xml:space="preserve">. </w:t>
      </w:r>
      <w:r>
        <w:t xml:space="preserve">Quartus II Signal </w:t>
      </w:r>
      <w:r w:rsidRPr="007023D5">
        <w:t>Tap Logic Analyzer is also another tool that can be used to see the output waveforms from the various structures that were built in the lab. The RTL Viewer will be used to examine the differences of the different levels of the modelling language.</w:t>
      </w:r>
      <w:r>
        <w:t xml:space="preserve"> The gcc compiler will be used to compile C to be ran as an executable on a given computer machine. Finally, to generate the Verilog and C code, Notepad++ was used as the text editor. The tools used in this lab is shown in </w:t>
      </w:r>
      <w:r w:rsidRPr="00AA7846">
        <w:rPr>
          <w:b/>
        </w:rPr>
        <w:fldChar w:fldCharType="begin"/>
      </w:r>
      <w:r w:rsidRPr="00AA7846">
        <w:rPr>
          <w:b/>
        </w:rPr>
        <w:instrText xml:space="preserve"> REF _Ref440578108 \h </w:instrText>
      </w:r>
      <w:r>
        <w:rPr>
          <w:b/>
        </w:rPr>
        <w:instrText xml:space="preserve"> \* MERGEFORMAT </w:instrText>
      </w:r>
      <w:r w:rsidRPr="00AA7846">
        <w:rPr>
          <w:b/>
        </w:rPr>
      </w:r>
      <w:r w:rsidRPr="00AA7846">
        <w:rPr>
          <w:b/>
        </w:rPr>
        <w:fldChar w:fldCharType="separate"/>
      </w:r>
      <w:r w:rsidR="00DE51E8" w:rsidRPr="00DE51E8">
        <w:rPr>
          <w:rStyle w:val="SubtleEmphasis"/>
          <w:b w:val="0"/>
          <w:bCs/>
        </w:rPr>
        <w:t xml:space="preserve">Table </w:t>
      </w:r>
      <w:r w:rsidR="00DE51E8" w:rsidRPr="00DE51E8">
        <w:rPr>
          <w:rStyle w:val="SubtleEmphasis"/>
          <w:b w:val="0"/>
          <w:bCs/>
          <w:noProof/>
        </w:rPr>
        <w:t>1</w:t>
      </w:r>
      <w:r w:rsidRPr="00AA7846">
        <w:rPr>
          <w:b/>
        </w:rPr>
        <w:fldChar w:fldCharType="end"/>
      </w:r>
      <w:r>
        <w:t>.</w:t>
      </w:r>
    </w:p>
    <w:p w14:paraId="59F7C8D4" w14:textId="77777777" w:rsidR="00026229" w:rsidRPr="00AA7846" w:rsidRDefault="00026229" w:rsidP="00026229"/>
    <w:p w14:paraId="11E04D27" w14:textId="4CA18E22" w:rsidR="00026229" w:rsidRPr="00EA7954" w:rsidRDefault="00026229" w:rsidP="00026229">
      <w:pPr>
        <w:pStyle w:val="Caption"/>
      </w:pPr>
      <w:bookmarkStart w:id="21" w:name="_Ref440578108"/>
      <w:r w:rsidRPr="00EA7954">
        <w:rPr>
          <w:rStyle w:val="SubtleEmphasis"/>
          <w:bCs w:val="0"/>
        </w:rPr>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1</w:t>
      </w:r>
      <w:r w:rsidRPr="00EA7954">
        <w:fldChar w:fldCharType="end"/>
      </w:r>
      <w:bookmarkEnd w:id="21"/>
      <w:r w:rsidRPr="00EA7954">
        <w:rPr>
          <w:rStyle w:val="SubtleEmphasis"/>
          <w:bCs w:val="0"/>
        </w:rPr>
        <w:t>.</w:t>
      </w:r>
      <w:r w:rsidRPr="00EA7954">
        <w:t xml:space="preserve"> </w:t>
      </w:r>
      <w:r>
        <w:t>Table of Tools Used for this Lab</w:t>
      </w:r>
    </w:p>
    <w:p w14:paraId="64FC865D" w14:textId="77777777" w:rsidR="00026229" w:rsidRDefault="00026229" w:rsidP="00026229">
      <w:pPr>
        <w:pStyle w:val="ListParagraph"/>
        <w:keepNext/>
        <w:ind w:left="1152" w:firstLine="0"/>
      </w:pPr>
    </w:p>
    <w:tbl>
      <w:tblPr>
        <w:tblStyle w:val="TableGrid"/>
        <w:tblW w:w="0" w:type="auto"/>
        <w:tblLook w:val="04A0" w:firstRow="1" w:lastRow="0" w:firstColumn="1" w:lastColumn="0" w:noHBand="0" w:noVBand="1"/>
      </w:tblPr>
      <w:tblGrid>
        <w:gridCol w:w="4675"/>
        <w:gridCol w:w="4675"/>
      </w:tblGrid>
      <w:tr w:rsidR="00026229" w14:paraId="7296EF7C" w14:textId="77777777" w:rsidTr="00422208">
        <w:tc>
          <w:tcPr>
            <w:tcW w:w="4675" w:type="dxa"/>
          </w:tcPr>
          <w:p w14:paraId="46BB9CA3" w14:textId="77777777" w:rsidR="00026229" w:rsidRPr="007160AE" w:rsidRDefault="00026229" w:rsidP="00422208">
            <w:pPr>
              <w:keepNext/>
              <w:ind w:firstLine="0"/>
              <w:rPr>
                <w:b/>
              </w:rPr>
            </w:pPr>
            <w:r w:rsidRPr="007160AE">
              <w:rPr>
                <w:b/>
              </w:rPr>
              <w:t>Tool</w:t>
            </w:r>
          </w:p>
        </w:tc>
        <w:tc>
          <w:tcPr>
            <w:tcW w:w="4675" w:type="dxa"/>
          </w:tcPr>
          <w:p w14:paraId="267506E9" w14:textId="77777777" w:rsidR="00026229" w:rsidRPr="007160AE" w:rsidRDefault="00026229" w:rsidP="00422208">
            <w:pPr>
              <w:keepNext/>
              <w:ind w:firstLine="0"/>
              <w:rPr>
                <w:b/>
              </w:rPr>
            </w:pPr>
            <w:r w:rsidRPr="007160AE">
              <w:rPr>
                <w:b/>
              </w:rPr>
              <w:t>Purpose</w:t>
            </w:r>
          </w:p>
        </w:tc>
      </w:tr>
      <w:tr w:rsidR="00026229" w14:paraId="28DE0FA8" w14:textId="77777777" w:rsidTr="00422208">
        <w:tc>
          <w:tcPr>
            <w:tcW w:w="4675" w:type="dxa"/>
          </w:tcPr>
          <w:p w14:paraId="236E55E5" w14:textId="77777777" w:rsidR="00026229" w:rsidRDefault="00026229" w:rsidP="00422208">
            <w:pPr>
              <w:keepNext/>
              <w:ind w:firstLine="0"/>
            </w:pPr>
            <w:r>
              <w:t>iVerilog</w:t>
            </w:r>
          </w:p>
        </w:tc>
        <w:tc>
          <w:tcPr>
            <w:tcW w:w="4675" w:type="dxa"/>
          </w:tcPr>
          <w:p w14:paraId="5AE1F0C1" w14:textId="77777777" w:rsidR="00026229" w:rsidRDefault="00026229" w:rsidP="00422208">
            <w:pPr>
              <w:keepNext/>
              <w:ind w:firstLine="0"/>
            </w:pPr>
            <w:r>
              <w:t>Synthesize Verilog files</w:t>
            </w:r>
          </w:p>
        </w:tc>
      </w:tr>
      <w:tr w:rsidR="00026229" w14:paraId="1E051EEB" w14:textId="77777777" w:rsidTr="00422208">
        <w:tc>
          <w:tcPr>
            <w:tcW w:w="4675" w:type="dxa"/>
          </w:tcPr>
          <w:p w14:paraId="6A0B56F4" w14:textId="77777777" w:rsidR="00026229" w:rsidRDefault="00026229" w:rsidP="00422208">
            <w:pPr>
              <w:keepNext/>
              <w:ind w:firstLine="0"/>
            </w:pPr>
            <w:r>
              <w:t>gtkwave</w:t>
            </w:r>
          </w:p>
        </w:tc>
        <w:tc>
          <w:tcPr>
            <w:tcW w:w="4675" w:type="dxa"/>
          </w:tcPr>
          <w:p w14:paraId="5013ADF3" w14:textId="77777777" w:rsidR="00026229" w:rsidRDefault="00026229" w:rsidP="00422208">
            <w:pPr>
              <w:keepNext/>
              <w:ind w:firstLine="0"/>
            </w:pPr>
            <w:r>
              <w:t>Output waveform of Verilog files</w:t>
            </w:r>
          </w:p>
        </w:tc>
      </w:tr>
      <w:tr w:rsidR="00026229" w14:paraId="21E7C20E" w14:textId="77777777" w:rsidTr="00422208">
        <w:tc>
          <w:tcPr>
            <w:tcW w:w="4675" w:type="dxa"/>
          </w:tcPr>
          <w:p w14:paraId="457FD677" w14:textId="77777777" w:rsidR="00026229" w:rsidRDefault="00026229" w:rsidP="00422208">
            <w:pPr>
              <w:keepNext/>
              <w:ind w:firstLine="0"/>
            </w:pPr>
            <w:r>
              <w:t>Quartus II Signal Tap</w:t>
            </w:r>
          </w:p>
        </w:tc>
        <w:tc>
          <w:tcPr>
            <w:tcW w:w="4675" w:type="dxa"/>
          </w:tcPr>
          <w:p w14:paraId="54537CCE" w14:textId="77777777" w:rsidR="00026229" w:rsidRDefault="00026229" w:rsidP="00422208">
            <w:pPr>
              <w:keepNext/>
              <w:ind w:firstLine="0"/>
            </w:pPr>
            <w:r>
              <w:t xml:space="preserve">Output waveform of hardware result </w:t>
            </w:r>
          </w:p>
        </w:tc>
      </w:tr>
      <w:tr w:rsidR="00026229" w14:paraId="548343E2" w14:textId="77777777" w:rsidTr="00422208">
        <w:tc>
          <w:tcPr>
            <w:tcW w:w="4675" w:type="dxa"/>
          </w:tcPr>
          <w:p w14:paraId="530C570C" w14:textId="77777777" w:rsidR="00026229" w:rsidRDefault="00026229" w:rsidP="00422208">
            <w:pPr>
              <w:keepNext/>
              <w:ind w:firstLine="0"/>
            </w:pPr>
            <w:r>
              <w:t>Quartus II RTL Viewer</w:t>
            </w:r>
          </w:p>
        </w:tc>
        <w:tc>
          <w:tcPr>
            <w:tcW w:w="4675" w:type="dxa"/>
          </w:tcPr>
          <w:p w14:paraId="1B743789" w14:textId="77777777" w:rsidR="00026229" w:rsidRDefault="00026229" w:rsidP="00422208">
            <w:pPr>
              <w:keepNext/>
              <w:ind w:firstLine="0"/>
            </w:pPr>
            <w:r>
              <w:t>Synthesizes a structural model of Verilog file</w:t>
            </w:r>
          </w:p>
        </w:tc>
      </w:tr>
      <w:tr w:rsidR="00026229" w14:paraId="014C87BD" w14:textId="77777777" w:rsidTr="00422208">
        <w:tc>
          <w:tcPr>
            <w:tcW w:w="4675" w:type="dxa"/>
          </w:tcPr>
          <w:p w14:paraId="4AD00905" w14:textId="77777777" w:rsidR="00026229" w:rsidRDefault="00026229" w:rsidP="00422208">
            <w:pPr>
              <w:keepNext/>
              <w:ind w:firstLine="0"/>
            </w:pPr>
            <w:r>
              <w:t xml:space="preserve">Cyclone V FPGA (Model </w:t>
            </w:r>
            <w:r w:rsidRPr="007160AE">
              <w:t>5CSEMA5F31C6</w:t>
            </w:r>
            <w:r>
              <w:t>)</w:t>
            </w:r>
          </w:p>
        </w:tc>
        <w:tc>
          <w:tcPr>
            <w:tcW w:w="4675" w:type="dxa"/>
          </w:tcPr>
          <w:p w14:paraId="29F6EF71" w14:textId="77777777" w:rsidR="00026229" w:rsidRDefault="00026229" w:rsidP="00422208">
            <w:pPr>
              <w:keepNext/>
              <w:ind w:firstLine="0"/>
            </w:pPr>
            <w:r>
              <w:t>Platform to implement project design</w:t>
            </w:r>
          </w:p>
        </w:tc>
      </w:tr>
      <w:tr w:rsidR="00026229" w14:paraId="6C322C0C" w14:textId="77777777" w:rsidTr="00422208">
        <w:tc>
          <w:tcPr>
            <w:tcW w:w="4675" w:type="dxa"/>
          </w:tcPr>
          <w:p w14:paraId="70000E49" w14:textId="77777777" w:rsidR="00026229" w:rsidRDefault="00026229" w:rsidP="00422208">
            <w:pPr>
              <w:keepNext/>
              <w:ind w:firstLine="0"/>
            </w:pPr>
            <w:r>
              <w:t>GCC</w:t>
            </w:r>
          </w:p>
        </w:tc>
        <w:tc>
          <w:tcPr>
            <w:tcW w:w="4675" w:type="dxa"/>
          </w:tcPr>
          <w:p w14:paraId="4D31024D" w14:textId="77777777" w:rsidR="00026229" w:rsidRDefault="00026229" w:rsidP="00422208">
            <w:pPr>
              <w:keepNext/>
              <w:ind w:firstLine="0"/>
            </w:pPr>
            <w:r>
              <w:t>C compiler for C files</w:t>
            </w:r>
          </w:p>
        </w:tc>
      </w:tr>
      <w:tr w:rsidR="00026229" w14:paraId="5F85D730" w14:textId="77777777" w:rsidTr="00422208">
        <w:tc>
          <w:tcPr>
            <w:tcW w:w="4675" w:type="dxa"/>
          </w:tcPr>
          <w:p w14:paraId="5BD0ADA9" w14:textId="77777777" w:rsidR="00026229" w:rsidRDefault="00026229" w:rsidP="00422208">
            <w:pPr>
              <w:keepNext/>
              <w:ind w:firstLine="0"/>
            </w:pPr>
            <w:r>
              <w:t>Notepad++</w:t>
            </w:r>
          </w:p>
        </w:tc>
        <w:tc>
          <w:tcPr>
            <w:tcW w:w="4675" w:type="dxa"/>
          </w:tcPr>
          <w:p w14:paraId="6FA31C69" w14:textId="77777777" w:rsidR="00026229" w:rsidRDefault="00026229" w:rsidP="00422208">
            <w:pPr>
              <w:keepNext/>
              <w:ind w:firstLine="0"/>
            </w:pPr>
            <w:r>
              <w:t>Text editor</w:t>
            </w:r>
          </w:p>
        </w:tc>
      </w:tr>
    </w:tbl>
    <w:p w14:paraId="2C9D2DC5" w14:textId="77777777" w:rsidR="00026229" w:rsidRDefault="00026229" w:rsidP="00026229">
      <w:pPr>
        <w:pStyle w:val="Heading3"/>
      </w:pPr>
      <w:bookmarkStart w:id="22" w:name="_Toc441822615"/>
      <w:bookmarkStart w:id="23" w:name="_Toc441836038"/>
      <w:r>
        <w:t>Naming Scheme</w:t>
      </w:r>
      <w:bookmarkEnd w:id="22"/>
      <w:bookmarkEnd w:id="23"/>
    </w:p>
    <w:p w14:paraId="24F1B689" w14:textId="2E32A14C" w:rsidR="00026229" w:rsidRPr="005827E9" w:rsidRDefault="00026229" w:rsidP="00026229">
      <w:r>
        <w:t xml:space="preserve">In this project, aliases were assigned to each state to allow for a shorter naming scheme that provides better Verilog coding style. The table that translates a state name to its alias used in Verilog and the State Diagram is shown in </w:t>
      </w:r>
      <w:r w:rsidRPr="005827E9">
        <w:rPr>
          <w:b/>
        </w:rPr>
        <w:fldChar w:fldCharType="begin"/>
      </w:r>
      <w:r w:rsidRPr="005827E9">
        <w:rPr>
          <w:b/>
        </w:rPr>
        <w:instrText xml:space="preserve"> REF _Ref441774179 \h </w:instrText>
      </w:r>
      <w:r>
        <w:rPr>
          <w:b/>
        </w:rPr>
        <w:instrText xml:space="preserve"> \* MERGEFORMAT </w:instrText>
      </w:r>
      <w:r w:rsidRPr="005827E9">
        <w:rPr>
          <w:b/>
        </w:rPr>
      </w:r>
      <w:r w:rsidRPr="005827E9">
        <w:rPr>
          <w:b/>
        </w:rPr>
        <w:fldChar w:fldCharType="separate"/>
      </w:r>
      <w:r w:rsidR="00DE51E8" w:rsidRPr="00DE51E8">
        <w:rPr>
          <w:rStyle w:val="SubtleEmphasis"/>
          <w:b w:val="0"/>
          <w:bCs/>
        </w:rPr>
        <w:t xml:space="preserve">Table </w:t>
      </w:r>
      <w:r w:rsidR="00DE51E8" w:rsidRPr="00DE51E8">
        <w:rPr>
          <w:rStyle w:val="SubtleEmphasis"/>
          <w:b w:val="0"/>
          <w:bCs/>
          <w:noProof/>
        </w:rPr>
        <w:t>2</w:t>
      </w:r>
      <w:r w:rsidRPr="005827E9">
        <w:rPr>
          <w:b/>
        </w:rPr>
        <w:fldChar w:fldCharType="end"/>
      </w:r>
      <w:r>
        <w:t>.</w:t>
      </w:r>
    </w:p>
    <w:p w14:paraId="67F462AF" w14:textId="77777777" w:rsidR="00026229" w:rsidRDefault="00026229" w:rsidP="00026229"/>
    <w:p w14:paraId="257AC744" w14:textId="03DD648E" w:rsidR="00026229" w:rsidRDefault="00026229" w:rsidP="00026229">
      <w:pPr>
        <w:pStyle w:val="Caption"/>
      </w:pPr>
      <w:bookmarkStart w:id="24" w:name="_Ref441774179"/>
      <w:r w:rsidRPr="00EA7954">
        <w:rPr>
          <w:rStyle w:val="SubtleEmphasis"/>
          <w:bCs w:val="0"/>
        </w:rPr>
        <w:lastRenderedPageBreak/>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2</w:t>
      </w:r>
      <w:r w:rsidRPr="00EA7954">
        <w:fldChar w:fldCharType="end"/>
      </w:r>
      <w:bookmarkEnd w:id="24"/>
      <w:r w:rsidRPr="00EA7954">
        <w:rPr>
          <w:rStyle w:val="SubtleEmphasis"/>
          <w:bCs w:val="0"/>
        </w:rPr>
        <w:t>.</w:t>
      </w:r>
      <w:r w:rsidRPr="00EA7954">
        <w:t xml:space="preserve"> </w:t>
      </w:r>
      <w:r>
        <w:t>State Name to Alias use in Verilog and State Diagram</w:t>
      </w:r>
    </w:p>
    <w:p w14:paraId="723B408F" w14:textId="77777777" w:rsidR="00026229" w:rsidRDefault="00026229" w:rsidP="00026229">
      <w:pPr>
        <w:keepNext/>
      </w:pPr>
    </w:p>
    <w:tbl>
      <w:tblPr>
        <w:tblStyle w:val="TableGrid"/>
        <w:tblW w:w="0" w:type="auto"/>
        <w:jc w:val="center"/>
        <w:tblLook w:val="04A0" w:firstRow="1" w:lastRow="0" w:firstColumn="1" w:lastColumn="0" w:noHBand="0" w:noVBand="1"/>
      </w:tblPr>
      <w:tblGrid>
        <w:gridCol w:w="3129"/>
        <w:gridCol w:w="3916"/>
      </w:tblGrid>
      <w:tr w:rsidR="00026229" w14:paraId="5DB156A4" w14:textId="77777777" w:rsidTr="00422208">
        <w:trPr>
          <w:jc w:val="center"/>
        </w:trPr>
        <w:tc>
          <w:tcPr>
            <w:tcW w:w="0" w:type="auto"/>
          </w:tcPr>
          <w:p w14:paraId="6628AB61" w14:textId="77777777" w:rsidR="00026229" w:rsidRPr="00535F1A" w:rsidRDefault="00026229" w:rsidP="00422208">
            <w:pPr>
              <w:keepNext/>
              <w:ind w:firstLine="0"/>
              <w:jc w:val="left"/>
              <w:rPr>
                <w:b/>
              </w:rPr>
            </w:pPr>
            <w:r w:rsidRPr="00535F1A">
              <w:rPr>
                <w:b/>
              </w:rPr>
              <w:t>State</w:t>
            </w:r>
            <w:r>
              <w:rPr>
                <w:b/>
              </w:rPr>
              <w:t xml:space="preserve"> Name</w:t>
            </w:r>
          </w:p>
        </w:tc>
        <w:tc>
          <w:tcPr>
            <w:tcW w:w="0" w:type="auto"/>
          </w:tcPr>
          <w:p w14:paraId="414384C6" w14:textId="77777777" w:rsidR="00026229" w:rsidRDefault="00026229" w:rsidP="00422208">
            <w:pPr>
              <w:keepNext/>
              <w:ind w:firstLine="0"/>
              <w:jc w:val="left"/>
              <w:rPr>
                <w:b/>
              </w:rPr>
            </w:pPr>
            <w:r w:rsidRPr="00535F1A">
              <w:rPr>
                <w:b/>
              </w:rPr>
              <w:t xml:space="preserve">Alias </w:t>
            </w:r>
          </w:p>
          <w:p w14:paraId="56498648" w14:textId="77777777" w:rsidR="00026229" w:rsidRPr="00535F1A" w:rsidRDefault="00026229" w:rsidP="00422208">
            <w:pPr>
              <w:keepNext/>
              <w:ind w:firstLine="0"/>
              <w:jc w:val="left"/>
              <w:rPr>
                <w:b/>
              </w:rPr>
            </w:pPr>
            <w:r>
              <w:rPr>
                <w:b/>
              </w:rPr>
              <w:t>(used in</w:t>
            </w:r>
            <w:r w:rsidRPr="00535F1A">
              <w:rPr>
                <w:b/>
              </w:rPr>
              <w:t xml:space="preserve"> Verilog and State Diagram)</w:t>
            </w:r>
          </w:p>
        </w:tc>
      </w:tr>
      <w:tr w:rsidR="00026229" w14:paraId="085B7A3B" w14:textId="77777777" w:rsidTr="00422208">
        <w:trPr>
          <w:jc w:val="center"/>
        </w:trPr>
        <w:tc>
          <w:tcPr>
            <w:tcW w:w="0" w:type="auto"/>
          </w:tcPr>
          <w:p w14:paraId="7755AD4A" w14:textId="77777777" w:rsidR="00026229" w:rsidRDefault="00026229" w:rsidP="00422208">
            <w:pPr>
              <w:keepNext/>
              <w:ind w:firstLine="0"/>
              <w:jc w:val="left"/>
            </w:pPr>
            <w:r>
              <w:t>Initial</w:t>
            </w:r>
          </w:p>
        </w:tc>
        <w:tc>
          <w:tcPr>
            <w:tcW w:w="0" w:type="auto"/>
          </w:tcPr>
          <w:p w14:paraId="2CE5D650" w14:textId="77777777" w:rsidR="00026229" w:rsidRDefault="00026229" w:rsidP="00422208">
            <w:pPr>
              <w:keepNext/>
              <w:ind w:firstLine="0"/>
              <w:jc w:val="left"/>
            </w:pPr>
            <w:r>
              <w:t>INIT</w:t>
            </w:r>
          </w:p>
        </w:tc>
      </w:tr>
      <w:tr w:rsidR="00026229" w14:paraId="049113EE" w14:textId="77777777" w:rsidTr="00422208">
        <w:trPr>
          <w:jc w:val="center"/>
        </w:trPr>
        <w:tc>
          <w:tcPr>
            <w:tcW w:w="0" w:type="auto"/>
          </w:tcPr>
          <w:p w14:paraId="386CE1A1" w14:textId="77777777" w:rsidR="00026229" w:rsidRDefault="00026229" w:rsidP="00422208">
            <w:pPr>
              <w:keepNext/>
              <w:ind w:firstLine="0"/>
              <w:jc w:val="left"/>
            </w:pPr>
            <w:r>
              <w:t>Preparation</w:t>
            </w:r>
          </w:p>
        </w:tc>
        <w:tc>
          <w:tcPr>
            <w:tcW w:w="0" w:type="auto"/>
          </w:tcPr>
          <w:p w14:paraId="4418C02B" w14:textId="77777777" w:rsidR="00026229" w:rsidRDefault="00026229" w:rsidP="00422208">
            <w:pPr>
              <w:keepNext/>
              <w:ind w:firstLine="0"/>
              <w:jc w:val="left"/>
            </w:pPr>
            <w:r>
              <w:t>PREP</w:t>
            </w:r>
          </w:p>
        </w:tc>
      </w:tr>
      <w:tr w:rsidR="00026229" w14:paraId="2CE80BD2" w14:textId="77777777" w:rsidTr="00422208">
        <w:trPr>
          <w:jc w:val="center"/>
        </w:trPr>
        <w:tc>
          <w:tcPr>
            <w:tcW w:w="0" w:type="auto"/>
          </w:tcPr>
          <w:p w14:paraId="4CB650ED" w14:textId="77777777" w:rsidR="00026229" w:rsidRDefault="00026229" w:rsidP="00422208">
            <w:pPr>
              <w:keepNext/>
              <w:ind w:firstLine="0"/>
              <w:jc w:val="left"/>
            </w:pPr>
            <w:r>
              <w:t>Waiting to fill</w:t>
            </w:r>
          </w:p>
        </w:tc>
        <w:tc>
          <w:tcPr>
            <w:tcW w:w="0" w:type="auto"/>
          </w:tcPr>
          <w:p w14:paraId="094B682C" w14:textId="77777777" w:rsidR="00026229" w:rsidRDefault="00026229" w:rsidP="00422208">
            <w:pPr>
              <w:keepNext/>
              <w:ind w:firstLine="0"/>
              <w:jc w:val="left"/>
            </w:pPr>
            <w:r>
              <w:t>WAIT_FILL</w:t>
            </w:r>
          </w:p>
        </w:tc>
      </w:tr>
      <w:tr w:rsidR="00026229" w14:paraId="47C3D839" w14:textId="77777777" w:rsidTr="00422208">
        <w:trPr>
          <w:jc w:val="center"/>
        </w:trPr>
        <w:tc>
          <w:tcPr>
            <w:tcW w:w="0" w:type="auto"/>
          </w:tcPr>
          <w:p w14:paraId="5D1A34BB" w14:textId="77777777" w:rsidR="00026229" w:rsidRDefault="00026229" w:rsidP="00422208">
            <w:pPr>
              <w:keepNext/>
              <w:ind w:firstLine="0"/>
              <w:jc w:val="left"/>
            </w:pPr>
            <w:r>
              <w:t>Filling</w:t>
            </w:r>
          </w:p>
        </w:tc>
        <w:tc>
          <w:tcPr>
            <w:tcW w:w="0" w:type="auto"/>
          </w:tcPr>
          <w:p w14:paraId="5165C1AD" w14:textId="77777777" w:rsidR="00026229" w:rsidRDefault="00026229" w:rsidP="00422208">
            <w:pPr>
              <w:keepNext/>
              <w:ind w:firstLine="0"/>
              <w:jc w:val="left"/>
            </w:pPr>
            <w:r>
              <w:t>FILLING</w:t>
            </w:r>
          </w:p>
        </w:tc>
      </w:tr>
      <w:tr w:rsidR="00026229" w14:paraId="38563F04" w14:textId="77777777" w:rsidTr="00422208">
        <w:trPr>
          <w:jc w:val="center"/>
        </w:trPr>
        <w:tc>
          <w:tcPr>
            <w:tcW w:w="0" w:type="auto"/>
          </w:tcPr>
          <w:p w14:paraId="3F4ADC66" w14:textId="77777777" w:rsidR="00026229" w:rsidRDefault="00026229" w:rsidP="00422208">
            <w:pPr>
              <w:keepNext/>
              <w:ind w:firstLine="0"/>
              <w:jc w:val="left"/>
            </w:pPr>
            <w:r>
              <w:t>Waiting for outer port to open</w:t>
            </w:r>
          </w:p>
        </w:tc>
        <w:tc>
          <w:tcPr>
            <w:tcW w:w="0" w:type="auto"/>
          </w:tcPr>
          <w:p w14:paraId="35F5F8CA" w14:textId="77777777" w:rsidR="00026229" w:rsidRDefault="00026229" w:rsidP="00422208">
            <w:pPr>
              <w:keepNext/>
              <w:ind w:firstLine="0"/>
              <w:jc w:val="left"/>
            </w:pPr>
            <w:r>
              <w:t>WAIT_OPORT_OPEN</w:t>
            </w:r>
          </w:p>
        </w:tc>
      </w:tr>
      <w:tr w:rsidR="00026229" w14:paraId="51FC6CCD" w14:textId="77777777" w:rsidTr="00422208">
        <w:trPr>
          <w:jc w:val="center"/>
        </w:trPr>
        <w:tc>
          <w:tcPr>
            <w:tcW w:w="0" w:type="auto"/>
          </w:tcPr>
          <w:p w14:paraId="5FBC49ED" w14:textId="77777777" w:rsidR="00026229" w:rsidRDefault="00026229" w:rsidP="00422208">
            <w:pPr>
              <w:keepNext/>
              <w:ind w:firstLine="0"/>
              <w:jc w:val="left"/>
            </w:pPr>
            <w:r>
              <w:t>Waiting for outer port to close</w:t>
            </w:r>
          </w:p>
        </w:tc>
        <w:tc>
          <w:tcPr>
            <w:tcW w:w="0" w:type="auto"/>
          </w:tcPr>
          <w:p w14:paraId="556D0241" w14:textId="77777777" w:rsidR="00026229" w:rsidRDefault="00026229" w:rsidP="00422208">
            <w:pPr>
              <w:keepNext/>
              <w:ind w:firstLine="0"/>
              <w:jc w:val="left"/>
            </w:pPr>
            <w:r>
              <w:t>WAIT_OPORT_CLOSE</w:t>
            </w:r>
          </w:p>
        </w:tc>
      </w:tr>
      <w:tr w:rsidR="00026229" w14:paraId="5627CCE0" w14:textId="77777777" w:rsidTr="00422208">
        <w:trPr>
          <w:jc w:val="center"/>
        </w:trPr>
        <w:tc>
          <w:tcPr>
            <w:tcW w:w="0" w:type="auto"/>
          </w:tcPr>
          <w:p w14:paraId="5BE6D19B" w14:textId="77777777" w:rsidR="00026229" w:rsidRDefault="00026229" w:rsidP="00422208">
            <w:pPr>
              <w:keepNext/>
              <w:ind w:firstLine="0"/>
              <w:jc w:val="left"/>
            </w:pPr>
            <w:r>
              <w:t>Waiting to drain</w:t>
            </w:r>
          </w:p>
        </w:tc>
        <w:tc>
          <w:tcPr>
            <w:tcW w:w="0" w:type="auto"/>
          </w:tcPr>
          <w:p w14:paraId="41041F0B" w14:textId="77777777" w:rsidR="00026229" w:rsidRDefault="00026229" w:rsidP="00422208">
            <w:pPr>
              <w:keepNext/>
              <w:ind w:firstLine="0"/>
              <w:jc w:val="left"/>
            </w:pPr>
            <w:r>
              <w:t>WAIT_DRAIN</w:t>
            </w:r>
          </w:p>
        </w:tc>
      </w:tr>
      <w:tr w:rsidR="00026229" w14:paraId="6D7F34F3" w14:textId="77777777" w:rsidTr="00422208">
        <w:trPr>
          <w:jc w:val="center"/>
        </w:trPr>
        <w:tc>
          <w:tcPr>
            <w:tcW w:w="0" w:type="auto"/>
          </w:tcPr>
          <w:p w14:paraId="4FEB8C15" w14:textId="77777777" w:rsidR="00026229" w:rsidRDefault="00026229" w:rsidP="00422208">
            <w:pPr>
              <w:keepNext/>
              <w:ind w:firstLine="0"/>
              <w:jc w:val="left"/>
            </w:pPr>
            <w:r>
              <w:t>Draining</w:t>
            </w:r>
          </w:p>
        </w:tc>
        <w:tc>
          <w:tcPr>
            <w:tcW w:w="0" w:type="auto"/>
          </w:tcPr>
          <w:p w14:paraId="1A69F240" w14:textId="77777777" w:rsidR="00026229" w:rsidRDefault="00026229" w:rsidP="00422208">
            <w:pPr>
              <w:keepNext/>
              <w:ind w:firstLine="0"/>
              <w:jc w:val="left"/>
            </w:pPr>
            <w:r>
              <w:t>DRAINING</w:t>
            </w:r>
          </w:p>
        </w:tc>
      </w:tr>
      <w:tr w:rsidR="00026229" w14:paraId="121063B7" w14:textId="77777777" w:rsidTr="00422208">
        <w:trPr>
          <w:jc w:val="center"/>
        </w:trPr>
        <w:tc>
          <w:tcPr>
            <w:tcW w:w="0" w:type="auto"/>
          </w:tcPr>
          <w:p w14:paraId="441F34DB" w14:textId="77777777" w:rsidR="00026229" w:rsidRDefault="00026229" w:rsidP="00422208">
            <w:pPr>
              <w:keepNext/>
              <w:ind w:firstLine="0"/>
              <w:jc w:val="left"/>
            </w:pPr>
            <w:r>
              <w:t>Waiting for inner port to open</w:t>
            </w:r>
          </w:p>
        </w:tc>
        <w:tc>
          <w:tcPr>
            <w:tcW w:w="0" w:type="auto"/>
          </w:tcPr>
          <w:p w14:paraId="7C3B82A8" w14:textId="77777777" w:rsidR="00026229" w:rsidRDefault="00026229" w:rsidP="00422208">
            <w:pPr>
              <w:keepNext/>
              <w:ind w:firstLine="0"/>
              <w:jc w:val="left"/>
            </w:pPr>
            <w:r>
              <w:t>WAIT_IPORT_OPEN</w:t>
            </w:r>
          </w:p>
        </w:tc>
      </w:tr>
      <w:tr w:rsidR="00026229" w14:paraId="4C97663E" w14:textId="77777777" w:rsidTr="00422208">
        <w:trPr>
          <w:jc w:val="center"/>
        </w:trPr>
        <w:tc>
          <w:tcPr>
            <w:tcW w:w="0" w:type="auto"/>
          </w:tcPr>
          <w:p w14:paraId="19CE208D" w14:textId="77777777" w:rsidR="00026229" w:rsidRDefault="00026229" w:rsidP="00422208">
            <w:pPr>
              <w:keepNext/>
              <w:ind w:firstLine="0"/>
              <w:jc w:val="left"/>
            </w:pPr>
            <w:r>
              <w:t>Waiting for inner port to close</w:t>
            </w:r>
          </w:p>
        </w:tc>
        <w:tc>
          <w:tcPr>
            <w:tcW w:w="0" w:type="auto"/>
          </w:tcPr>
          <w:p w14:paraId="13C37620" w14:textId="77777777" w:rsidR="00026229" w:rsidRDefault="00026229" w:rsidP="00422208">
            <w:pPr>
              <w:keepNext/>
              <w:ind w:firstLine="0"/>
              <w:jc w:val="left"/>
            </w:pPr>
            <w:r>
              <w:t>WAIT_IPORT_CLOSE</w:t>
            </w:r>
          </w:p>
        </w:tc>
      </w:tr>
      <w:tr w:rsidR="00026229" w14:paraId="1CAA95D9" w14:textId="77777777" w:rsidTr="00422208">
        <w:trPr>
          <w:jc w:val="center"/>
        </w:trPr>
        <w:tc>
          <w:tcPr>
            <w:tcW w:w="0" w:type="auto"/>
          </w:tcPr>
          <w:p w14:paraId="673A3056" w14:textId="77777777" w:rsidR="00026229" w:rsidRDefault="00026229" w:rsidP="00422208">
            <w:pPr>
              <w:keepNext/>
              <w:ind w:firstLine="0"/>
              <w:jc w:val="left"/>
            </w:pPr>
            <w:r>
              <w:t>Boarding</w:t>
            </w:r>
          </w:p>
        </w:tc>
        <w:tc>
          <w:tcPr>
            <w:tcW w:w="0" w:type="auto"/>
          </w:tcPr>
          <w:p w14:paraId="3E5D4EF3" w14:textId="77777777" w:rsidR="00026229" w:rsidRDefault="00026229" w:rsidP="00422208">
            <w:pPr>
              <w:keepNext/>
              <w:ind w:firstLine="0"/>
              <w:jc w:val="left"/>
            </w:pPr>
            <w:r>
              <w:t>WAIT_USER</w:t>
            </w:r>
          </w:p>
        </w:tc>
      </w:tr>
      <w:tr w:rsidR="00026229" w14:paraId="60A5D2A0" w14:textId="77777777" w:rsidTr="00422208">
        <w:trPr>
          <w:jc w:val="center"/>
        </w:trPr>
        <w:tc>
          <w:tcPr>
            <w:tcW w:w="0" w:type="auto"/>
          </w:tcPr>
          <w:p w14:paraId="574369F1" w14:textId="77777777" w:rsidR="00026229" w:rsidRDefault="00026229" w:rsidP="00422208">
            <w:pPr>
              <w:keepNext/>
              <w:ind w:firstLine="0"/>
              <w:jc w:val="left"/>
            </w:pPr>
            <w:r>
              <w:t>Error</w:t>
            </w:r>
          </w:p>
        </w:tc>
        <w:tc>
          <w:tcPr>
            <w:tcW w:w="0" w:type="auto"/>
          </w:tcPr>
          <w:p w14:paraId="504420A9" w14:textId="77777777" w:rsidR="00026229" w:rsidRDefault="00026229" w:rsidP="00422208">
            <w:pPr>
              <w:keepNext/>
              <w:ind w:firstLine="0"/>
              <w:jc w:val="left"/>
            </w:pPr>
            <w:r>
              <w:t>ERROR</w:t>
            </w:r>
          </w:p>
        </w:tc>
      </w:tr>
    </w:tbl>
    <w:p w14:paraId="548E3F28" w14:textId="77777777" w:rsidR="00026229" w:rsidRPr="00514D69" w:rsidRDefault="00026229" w:rsidP="00026229">
      <w:pPr>
        <w:pStyle w:val="Heading3"/>
      </w:pPr>
      <w:bookmarkStart w:id="25" w:name="_Toc441822616"/>
      <w:bookmarkStart w:id="26" w:name="_Toc441836039"/>
      <w:r>
        <w:t>State Diagram for the Interlock System</w:t>
      </w:r>
      <w:bookmarkEnd w:id="25"/>
      <w:bookmarkEnd w:id="26"/>
    </w:p>
    <w:p w14:paraId="7019C51C" w14:textId="77777777" w:rsidR="00026229" w:rsidRDefault="00026229" w:rsidP="00026229">
      <w:r>
        <w:t>To design the interlock system, a state diagram was created that explains the change of state from one state to another based on given trigger condition. The state diagram consisted of 12 states: (1) initial, (2) preparation, (3) waiting to fill, (4) filling, (5) wait outer port to open, (6) wait outer port to close, (7) waiting to drain, (8) draining, (9) wait inner port to open, (10) wait inner port close, (11) boarding, and (12) error.</w:t>
      </w:r>
    </w:p>
    <w:p w14:paraId="27ABAC5F" w14:textId="77777777" w:rsidR="00026229" w:rsidRDefault="00026229" w:rsidP="00026229">
      <w:pPr>
        <w:ind w:firstLine="0"/>
      </w:pPr>
    </w:p>
    <w:p w14:paraId="00009341" w14:textId="48DE096B" w:rsidR="00026229" w:rsidRDefault="00026229" w:rsidP="00026229">
      <w:r>
        <w:t xml:space="preserve">The state diagram is shown in </w:t>
      </w:r>
      <w:r w:rsidRPr="00DD2E19">
        <w:rPr>
          <w:b/>
        </w:rPr>
        <w:fldChar w:fldCharType="begin"/>
      </w:r>
      <w:r w:rsidRPr="00DD2E19">
        <w:rPr>
          <w:b/>
        </w:rPr>
        <w:instrText xml:space="preserve"> REF _Ref440564983 \h </w:instrText>
      </w:r>
      <w:r>
        <w:rPr>
          <w:b/>
        </w:rPr>
        <w:instrText xml:space="preserve"> \* MERGEFORMAT </w:instrText>
      </w:r>
      <w:r w:rsidRPr="00DD2E19">
        <w:rPr>
          <w:b/>
        </w:rPr>
      </w:r>
      <w:r w:rsidRPr="00DD2E19">
        <w:rPr>
          <w:b/>
        </w:rPr>
        <w:fldChar w:fldCharType="separate"/>
      </w:r>
      <w:r w:rsidR="00DE51E8" w:rsidRPr="00DE51E8">
        <w:rPr>
          <w:rStyle w:val="SubtleEmphasis"/>
          <w:b w:val="0"/>
        </w:rPr>
        <w:t>Figure</w:t>
      </w:r>
      <w:r w:rsidR="00DE51E8">
        <w:rPr>
          <w:b/>
        </w:rPr>
        <w:t xml:space="preserve"> </w:t>
      </w:r>
      <w:r w:rsidR="00DE51E8" w:rsidRPr="00DE51E8">
        <w:rPr>
          <w:noProof/>
        </w:rPr>
        <w:t>1</w:t>
      </w:r>
      <w:r w:rsidRPr="00DD2E19">
        <w:rPr>
          <w:b/>
        </w:rPr>
        <w:fldChar w:fldCharType="end"/>
      </w:r>
      <w:r>
        <w:t>.</w:t>
      </w:r>
    </w:p>
    <w:p w14:paraId="311DD6D1" w14:textId="77777777" w:rsidR="00026229" w:rsidRDefault="00026229" w:rsidP="00026229">
      <w:pPr>
        <w:keepNext/>
        <w:ind w:firstLine="0"/>
        <w:jc w:val="center"/>
      </w:pPr>
    </w:p>
    <w:p w14:paraId="60C6DE3A" w14:textId="3D1E8394" w:rsidR="00026229" w:rsidRDefault="001F73D8" w:rsidP="00026229">
      <w:pPr>
        <w:keepNext/>
        <w:ind w:firstLine="0"/>
        <w:jc w:val="center"/>
      </w:pPr>
      <w:r>
        <w:object w:dxaOrig="9526" w:dyaOrig="8190" w14:anchorId="772EAE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598" type="#_x0000_t75" style="width:486.75pt;height:419.25pt" o:ole="">
            <v:imagedata r:id="rId11" o:title=""/>
          </v:shape>
          <o:OLEObject Type="Embed" ProgID="Visio.Drawing.15" ShapeID="_x0000_i2598" DrawAspect="Content" ObjectID="_1515577991" r:id="rId12"/>
        </w:object>
      </w:r>
    </w:p>
    <w:p w14:paraId="48483794" w14:textId="77777777" w:rsidR="00026229" w:rsidRDefault="00026229" w:rsidP="00026229">
      <w:pPr>
        <w:keepNext/>
        <w:ind w:firstLine="0"/>
        <w:jc w:val="center"/>
      </w:pPr>
    </w:p>
    <w:p w14:paraId="158900CF" w14:textId="2C07FA3E" w:rsidR="00026229" w:rsidRDefault="00026229" w:rsidP="00026229">
      <w:pPr>
        <w:pStyle w:val="Caption"/>
      </w:pPr>
      <w:bookmarkStart w:id="27" w:name="_Ref440564983"/>
      <w:bookmarkStart w:id="28" w:name="_Ref441771361"/>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w:t>
      </w:r>
      <w:r>
        <w:rPr>
          <w:b/>
        </w:rPr>
        <w:fldChar w:fldCharType="end"/>
      </w:r>
      <w:bookmarkEnd w:id="27"/>
      <w:r>
        <w:rPr>
          <w:b/>
        </w:rPr>
        <w:t>.</w:t>
      </w:r>
      <w:r>
        <w:t xml:space="preserve"> State Diagram of the Interlock System</w:t>
      </w:r>
      <w:bookmarkEnd w:id="28"/>
    </w:p>
    <w:p w14:paraId="43F0C916" w14:textId="77777777" w:rsidR="00026229" w:rsidRDefault="00026229" w:rsidP="00026229"/>
    <w:p w14:paraId="075F1A33" w14:textId="3A12BD81" w:rsidR="00026229" w:rsidRDefault="00026229" w:rsidP="00026229">
      <w:r>
        <w:t xml:space="preserve">A more detailed explanation of the state diagram will be explained in Section </w:t>
      </w:r>
      <w:r>
        <w:fldChar w:fldCharType="begin"/>
      </w:r>
      <w:r>
        <w:instrText xml:space="preserve"> REF _Ref441774861 \w \h </w:instrText>
      </w:r>
      <w:r>
        <w:fldChar w:fldCharType="separate"/>
      </w:r>
      <w:r w:rsidR="00DE51E8">
        <w:t>3.3</w:t>
      </w:r>
      <w:r>
        <w:fldChar w:fldCharType="end"/>
      </w:r>
      <w:r>
        <w:t xml:space="preserve"> </w:t>
      </w:r>
      <w:r>
        <w:fldChar w:fldCharType="begin"/>
      </w:r>
      <w:r>
        <w:instrText xml:space="preserve"> REF _Ref441774849 \h </w:instrText>
      </w:r>
      <w:r>
        <w:fldChar w:fldCharType="separate"/>
      </w:r>
      <w:r w:rsidR="00DE51E8">
        <w:t>System Description</w:t>
      </w:r>
      <w:r>
        <w:fldChar w:fldCharType="end"/>
      </w:r>
      <w:r>
        <w:t>.</w:t>
      </w:r>
    </w:p>
    <w:p w14:paraId="667CDBC2" w14:textId="77777777" w:rsidR="00026229" w:rsidRDefault="00026229" w:rsidP="00026229">
      <w:pPr>
        <w:pStyle w:val="Heading3"/>
      </w:pPr>
      <w:bookmarkStart w:id="29" w:name="_Toc441822617"/>
      <w:bookmarkStart w:id="30" w:name="_Toc441836040"/>
      <w:r>
        <w:t>Implementation of the Time Delay</w:t>
      </w:r>
      <w:bookmarkEnd w:id="29"/>
      <w:bookmarkEnd w:id="30"/>
    </w:p>
    <w:p w14:paraId="5F079B62" w14:textId="42C4B1C3" w:rsidR="00026229" w:rsidRPr="001230BE" w:rsidRDefault="00026229" w:rsidP="00026229">
      <w:r>
        <w:t xml:space="preserve">The implementation of the interlock system was slightly modified to decrease the amount of time waiting during preparation, filling, and draining states. Therefore, the new timing for this lab is shown in </w:t>
      </w:r>
      <w:r w:rsidRPr="00EF4F4B">
        <w:rPr>
          <w:b/>
        </w:rPr>
        <w:fldChar w:fldCharType="begin"/>
      </w:r>
      <w:r w:rsidRPr="00EF4F4B">
        <w:rPr>
          <w:b/>
        </w:rPr>
        <w:instrText xml:space="preserve"> REF _Ref441777398 \h </w:instrText>
      </w:r>
      <w:r>
        <w:rPr>
          <w:b/>
        </w:rPr>
        <w:instrText xml:space="preserve"> \* MERGEFORMAT </w:instrText>
      </w:r>
      <w:r w:rsidRPr="00EF4F4B">
        <w:rPr>
          <w:b/>
        </w:rPr>
      </w:r>
      <w:r w:rsidRPr="00EF4F4B">
        <w:rPr>
          <w:b/>
        </w:rPr>
        <w:fldChar w:fldCharType="separate"/>
      </w:r>
      <w:r w:rsidR="00DE51E8" w:rsidRPr="00DE51E8">
        <w:rPr>
          <w:rStyle w:val="SubtleEmphasis"/>
          <w:b w:val="0"/>
          <w:bCs/>
        </w:rPr>
        <w:t xml:space="preserve">Table </w:t>
      </w:r>
      <w:r w:rsidR="00DE51E8" w:rsidRPr="00DE51E8">
        <w:rPr>
          <w:rStyle w:val="SubtleEmphasis"/>
          <w:b w:val="0"/>
          <w:bCs/>
          <w:noProof/>
        </w:rPr>
        <w:t>3</w:t>
      </w:r>
      <w:r w:rsidRPr="00EF4F4B">
        <w:rPr>
          <w:b/>
        </w:rPr>
        <w:fldChar w:fldCharType="end"/>
      </w:r>
      <w:r>
        <w:t>.</w:t>
      </w:r>
    </w:p>
    <w:p w14:paraId="41E0ECBF" w14:textId="77777777" w:rsidR="00026229" w:rsidRDefault="00026229" w:rsidP="00026229"/>
    <w:p w14:paraId="6CE735AC" w14:textId="573D57C1" w:rsidR="00026229" w:rsidRDefault="00026229" w:rsidP="00026229">
      <w:pPr>
        <w:pStyle w:val="Caption"/>
      </w:pPr>
      <w:bookmarkStart w:id="31" w:name="_Ref441777398"/>
      <w:r w:rsidRPr="00EA7954">
        <w:rPr>
          <w:rStyle w:val="SubtleEmphasis"/>
          <w:bCs w:val="0"/>
        </w:rPr>
        <w:lastRenderedPageBreak/>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3</w:t>
      </w:r>
      <w:r w:rsidRPr="00EA7954">
        <w:fldChar w:fldCharType="end"/>
      </w:r>
      <w:bookmarkEnd w:id="31"/>
      <w:r w:rsidRPr="00EA7954">
        <w:rPr>
          <w:rStyle w:val="SubtleEmphasis"/>
          <w:bCs w:val="0"/>
        </w:rPr>
        <w:t>.</w:t>
      </w:r>
      <w:r w:rsidRPr="00EA7954">
        <w:t xml:space="preserve"> </w:t>
      </w:r>
      <w:r>
        <w:t>Old and new wait time</w:t>
      </w:r>
    </w:p>
    <w:p w14:paraId="7D0302F6" w14:textId="77777777" w:rsidR="00026229" w:rsidRDefault="00026229" w:rsidP="00026229">
      <w:pPr>
        <w:keepNext/>
      </w:pPr>
    </w:p>
    <w:tbl>
      <w:tblPr>
        <w:tblStyle w:val="TableGrid"/>
        <w:tblW w:w="0" w:type="auto"/>
        <w:jc w:val="center"/>
        <w:tblLook w:val="04A0" w:firstRow="1" w:lastRow="0" w:firstColumn="1" w:lastColumn="0" w:noHBand="0" w:noVBand="1"/>
      </w:tblPr>
      <w:tblGrid>
        <w:gridCol w:w="1323"/>
        <w:gridCol w:w="1197"/>
        <w:gridCol w:w="1406"/>
      </w:tblGrid>
      <w:tr w:rsidR="00026229" w14:paraId="0299AEE7" w14:textId="77777777" w:rsidTr="00422208">
        <w:trPr>
          <w:jc w:val="center"/>
        </w:trPr>
        <w:tc>
          <w:tcPr>
            <w:tcW w:w="0" w:type="auto"/>
          </w:tcPr>
          <w:p w14:paraId="7795A4C1" w14:textId="77777777" w:rsidR="00026229" w:rsidRPr="00EF4F4B" w:rsidRDefault="00026229" w:rsidP="00422208">
            <w:pPr>
              <w:keepNext/>
              <w:ind w:firstLine="0"/>
              <w:rPr>
                <w:b/>
              </w:rPr>
            </w:pPr>
            <w:r>
              <w:rPr>
                <w:b/>
              </w:rPr>
              <w:t>State</w:t>
            </w:r>
          </w:p>
        </w:tc>
        <w:tc>
          <w:tcPr>
            <w:tcW w:w="0" w:type="auto"/>
          </w:tcPr>
          <w:p w14:paraId="42DE7706" w14:textId="77777777" w:rsidR="00026229" w:rsidRPr="00EF4F4B" w:rsidRDefault="00026229" w:rsidP="00422208">
            <w:pPr>
              <w:keepNext/>
              <w:ind w:firstLine="0"/>
              <w:rPr>
                <w:b/>
              </w:rPr>
            </w:pPr>
            <w:r w:rsidRPr="00EF4F4B">
              <w:rPr>
                <w:b/>
              </w:rPr>
              <w:t>Old Time</w:t>
            </w:r>
          </w:p>
        </w:tc>
        <w:tc>
          <w:tcPr>
            <w:tcW w:w="0" w:type="auto"/>
          </w:tcPr>
          <w:p w14:paraId="6B890535" w14:textId="77777777" w:rsidR="00026229" w:rsidRPr="00EF4F4B" w:rsidRDefault="00026229" w:rsidP="00422208">
            <w:pPr>
              <w:keepNext/>
              <w:ind w:firstLine="0"/>
              <w:rPr>
                <w:b/>
              </w:rPr>
            </w:pPr>
            <w:r w:rsidRPr="00EF4F4B">
              <w:rPr>
                <w:b/>
              </w:rPr>
              <w:t>New Time</w:t>
            </w:r>
          </w:p>
        </w:tc>
      </w:tr>
      <w:tr w:rsidR="00026229" w14:paraId="6648A89C" w14:textId="77777777" w:rsidTr="00422208">
        <w:trPr>
          <w:jc w:val="center"/>
        </w:trPr>
        <w:tc>
          <w:tcPr>
            <w:tcW w:w="0" w:type="auto"/>
          </w:tcPr>
          <w:p w14:paraId="5CD79614" w14:textId="77777777" w:rsidR="00026229" w:rsidRDefault="00026229" w:rsidP="00422208">
            <w:pPr>
              <w:keepNext/>
              <w:ind w:firstLine="0"/>
            </w:pPr>
            <w:r>
              <w:t>Preparation</w:t>
            </w:r>
          </w:p>
        </w:tc>
        <w:tc>
          <w:tcPr>
            <w:tcW w:w="0" w:type="auto"/>
          </w:tcPr>
          <w:p w14:paraId="55A56604" w14:textId="77777777" w:rsidR="00026229" w:rsidRDefault="00026229" w:rsidP="00422208">
            <w:pPr>
              <w:keepNext/>
              <w:ind w:firstLine="0"/>
            </w:pPr>
            <w:r>
              <w:t>5 Minutes</w:t>
            </w:r>
          </w:p>
        </w:tc>
        <w:tc>
          <w:tcPr>
            <w:tcW w:w="0" w:type="auto"/>
          </w:tcPr>
          <w:p w14:paraId="454795BF" w14:textId="77777777" w:rsidR="00026229" w:rsidRDefault="00026229" w:rsidP="00422208">
            <w:pPr>
              <w:keepNext/>
              <w:ind w:firstLine="0"/>
            </w:pPr>
            <w:r>
              <w:t>5 seconds</w:t>
            </w:r>
          </w:p>
        </w:tc>
      </w:tr>
      <w:tr w:rsidR="00026229" w14:paraId="248914E6" w14:textId="77777777" w:rsidTr="00422208">
        <w:trPr>
          <w:jc w:val="center"/>
        </w:trPr>
        <w:tc>
          <w:tcPr>
            <w:tcW w:w="0" w:type="auto"/>
          </w:tcPr>
          <w:p w14:paraId="0C795BEA" w14:textId="77777777" w:rsidR="00026229" w:rsidRDefault="00026229" w:rsidP="00422208">
            <w:pPr>
              <w:keepNext/>
              <w:ind w:firstLine="0"/>
            </w:pPr>
            <w:r>
              <w:t>Filling</w:t>
            </w:r>
          </w:p>
        </w:tc>
        <w:tc>
          <w:tcPr>
            <w:tcW w:w="0" w:type="auto"/>
          </w:tcPr>
          <w:p w14:paraId="26C7E16C" w14:textId="77777777" w:rsidR="00026229" w:rsidRDefault="00026229" w:rsidP="00422208">
            <w:pPr>
              <w:keepNext/>
              <w:ind w:firstLine="0"/>
            </w:pPr>
            <w:r>
              <w:t>7 Minutes</w:t>
            </w:r>
          </w:p>
        </w:tc>
        <w:tc>
          <w:tcPr>
            <w:tcW w:w="0" w:type="auto"/>
          </w:tcPr>
          <w:p w14:paraId="5D1FB5AA" w14:textId="77777777" w:rsidR="00026229" w:rsidRDefault="00026229" w:rsidP="00422208">
            <w:pPr>
              <w:keepNext/>
              <w:ind w:firstLine="0"/>
            </w:pPr>
            <w:r>
              <w:t>7~8 seconds</w:t>
            </w:r>
          </w:p>
        </w:tc>
      </w:tr>
      <w:tr w:rsidR="00026229" w14:paraId="6DAB0C15" w14:textId="77777777" w:rsidTr="00422208">
        <w:trPr>
          <w:jc w:val="center"/>
        </w:trPr>
        <w:tc>
          <w:tcPr>
            <w:tcW w:w="0" w:type="auto"/>
          </w:tcPr>
          <w:p w14:paraId="39F382BD" w14:textId="77777777" w:rsidR="00026229" w:rsidRDefault="00026229" w:rsidP="00422208">
            <w:pPr>
              <w:keepNext/>
              <w:ind w:firstLine="0"/>
            </w:pPr>
            <w:r>
              <w:t>Draining</w:t>
            </w:r>
          </w:p>
        </w:tc>
        <w:tc>
          <w:tcPr>
            <w:tcW w:w="0" w:type="auto"/>
          </w:tcPr>
          <w:p w14:paraId="4DEB5591" w14:textId="77777777" w:rsidR="00026229" w:rsidRDefault="00026229" w:rsidP="00422208">
            <w:pPr>
              <w:keepNext/>
              <w:ind w:firstLine="0"/>
            </w:pPr>
            <w:r>
              <w:t>8 Minutes</w:t>
            </w:r>
          </w:p>
        </w:tc>
        <w:tc>
          <w:tcPr>
            <w:tcW w:w="0" w:type="auto"/>
          </w:tcPr>
          <w:p w14:paraId="583E6B66" w14:textId="77777777" w:rsidR="00026229" w:rsidRDefault="00026229" w:rsidP="00422208">
            <w:pPr>
              <w:keepNext/>
              <w:ind w:firstLine="0"/>
            </w:pPr>
            <w:r>
              <w:t>8~9 seconds</w:t>
            </w:r>
          </w:p>
        </w:tc>
      </w:tr>
    </w:tbl>
    <w:p w14:paraId="55FB6E46" w14:textId="77777777" w:rsidR="00026229" w:rsidRDefault="00026229" w:rsidP="00026229"/>
    <w:p w14:paraId="29C25BF5" w14:textId="4B9BB077" w:rsidR="00026229" w:rsidRDefault="00026229" w:rsidP="00026229">
      <w:r>
        <w:t xml:space="preserve">The time delay was implemented using a counter that incremented each clock cycle. When the counter variable matches the targeted bit pattern, the next state will be triggered and the counter variable is reset back to 0. To find the matching bit pattern, a test was done empirically to find a bit pattern that matched a time delay that was roughly 5 seconds. The matching bit pattern </w:t>
      </w:r>
      <w:r w:rsidR="00AA25F8">
        <w:t>was 16’b1000000000000000</w:t>
      </w:r>
      <w:r>
        <w:t>. Once, a bit pattern was found for 5 seconds, the bit pattern can be manipulate</w:t>
      </w:r>
      <w:r w:rsidR="00AA25F8">
        <w:t>d to find 7.5 seconds which is 16</w:t>
      </w:r>
      <w:r>
        <w:t>’b11</w:t>
      </w:r>
      <w:r w:rsidR="00AA25F8">
        <w:t>00000000000000 and 8.75 seconds, which is 16</w:t>
      </w:r>
      <w:r>
        <w:t>’b11100</w:t>
      </w:r>
      <w:r w:rsidR="00AA25F8">
        <w:t>000000000000</w:t>
      </w:r>
      <w:r>
        <w:t xml:space="preserve">. The computed time result is shown in </w:t>
      </w:r>
      <w:r w:rsidRPr="00AF7F56">
        <w:rPr>
          <w:b/>
        </w:rPr>
        <w:fldChar w:fldCharType="begin"/>
      </w:r>
      <w:r w:rsidRPr="00AF7F56">
        <w:rPr>
          <w:b/>
        </w:rPr>
        <w:instrText xml:space="preserve"> REF _Ref441779134 \h </w:instrText>
      </w:r>
      <w:r>
        <w:rPr>
          <w:b/>
        </w:rPr>
        <w:instrText xml:space="preserve"> \* MERGEFORMAT </w:instrText>
      </w:r>
      <w:r w:rsidRPr="00AF7F56">
        <w:rPr>
          <w:b/>
        </w:rPr>
      </w:r>
      <w:r w:rsidRPr="00AF7F56">
        <w:rPr>
          <w:b/>
        </w:rPr>
        <w:fldChar w:fldCharType="separate"/>
      </w:r>
      <w:r w:rsidR="00DE51E8" w:rsidRPr="00DE51E8">
        <w:rPr>
          <w:rStyle w:val="SubtleEmphasis"/>
          <w:b w:val="0"/>
          <w:bCs/>
        </w:rPr>
        <w:t xml:space="preserve">Table </w:t>
      </w:r>
      <w:r w:rsidR="00DE51E8" w:rsidRPr="00DE51E8">
        <w:rPr>
          <w:rStyle w:val="SubtleEmphasis"/>
          <w:b w:val="0"/>
          <w:bCs/>
          <w:noProof/>
        </w:rPr>
        <w:t>4</w:t>
      </w:r>
      <w:r w:rsidRPr="00AF7F56">
        <w:rPr>
          <w:b/>
        </w:rPr>
        <w:fldChar w:fldCharType="end"/>
      </w:r>
      <w:r w:rsidRPr="00AF7F56">
        <w:t>.</w:t>
      </w:r>
    </w:p>
    <w:p w14:paraId="204E8865" w14:textId="77777777" w:rsidR="00026229" w:rsidRDefault="00026229" w:rsidP="00026229">
      <w:pPr>
        <w:ind w:firstLine="0"/>
      </w:pPr>
    </w:p>
    <w:p w14:paraId="7FD33B9E" w14:textId="54442DC2" w:rsidR="00026229" w:rsidRDefault="00026229" w:rsidP="00026229">
      <w:pPr>
        <w:pStyle w:val="Caption"/>
      </w:pPr>
      <w:bookmarkStart w:id="32" w:name="_Ref441779134"/>
      <w:r w:rsidRPr="00EA7954">
        <w:rPr>
          <w:rStyle w:val="SubtleEmphasis"/>
          <w:bCs w:val="0"/>
        </w:rPr>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4</w:t>
      </w:r>
      <w:r w:rsidRPr="00EA7954">
        <w:fldChar w:fldCharType="end"/>
      </w:r>
      <w:bookmarkEnd w:id="32"/>
      <w:r w:rsidRPr="00EA7954">
        <w:rPr>
          <w:rStyle w:val="SubtleEmphasis"/>
          <w:bCs w:val="0"/>
        </w:rPr>
        <w:t>.</w:t>
      </w:r>
      <w:r w:rsidRPr="00EA7954">
        <w:t xml:space="preserve"> </w:t>
      </w:r>
      <w:r>
        <w:t>Matching bit pattern for count</w:t>
      </w:r>
    </w:p>
    <w:p w14:paraId="65A30DB0" w14:textId="77777777" w:rsidR="00026229" w:rsidRDefault="00026229" w:rsidP="00026229"/>
    <w:tbl>
      <w:tblPr>
        <w:tblStyle w:val="TableGrid"/>
        <w:tblW w:w="0" w:type="auto"/>
        <w:jc w:val="center"/>
        <w:tblLook w:val="04A0" w:firstRow="1" w:lastRow="0" w:firstColumn="1" w:lastColumn="0" w:noHBand="0" w:noVBand="1"/>
      </w:tblPr>
      <w:tblGrid>
        <w:gridCol w:w="1323"/>
        <w:gridCol w:w="2576"/>
        <w:gridCol w:w="2016"/>
      </w:tblGrid>
      <w:tr w:rsidR="00026229" w14:paraId="643933FE" w14:textId="77777777" w:rsidTr="00422208">
        <w:trPr>
          <w:jc w:val="center"/>
        </w:trPr>
        <w:tc>
          <w:tcPr>
            <w:tcW w:w="0" w:type="auto"/>
          </w:tcPr>
          <w:p w14:paraId="3B510B5B" w14:textId="77777777" w:rsidR="00026229" w:rsidRPr="00EF4F4B" w:rsidRDefault="00026229" w:rsidP="00422208">
            <w:pPr>
              <w:ind w:firstLine="0"/>
              <w:rPr>
                <w:b/>
              </w:rPr>
            </w:pPr>
            <w:r>
              <w:rPr>
                <w:b/>
              </w:rPr>
              <w:t>State</w:t>
            </w:r>
          </w:p>
        </w:tc>
        <w:tc>
          <w:tcPr>
            <w:tcW w:w="0" w:type="auto"/>
          </w:tcPr>
          <w:p w14:paraId="2F2D638C" w14:textId="77777777" w:rsidR="00026229" w:rsidRPr="00EF4F4B" w:rsidRDefault="00026229" w:rsidP="00422208">
            <w:pPr>
              <w:ind w:firstLine="0"/>
              <w:rPr>
                <w:b/>
              </w:rPr>
            </w:pPr>
            <w:r>
              <w:rPr>
                <w:b/>
              </w:rPr>
              <w:t>Count Bit Pattern</w:t>
            </w:r>
          </w:p>
        </w:tc>
        <w:tc>
          <w:tcPr>
            <w:tcW w:w="0" w:type="auto"/>
          </w:tcPr>
          <w:p w14:paraId="7B50C241" w14:textId="77777777" w:rsidR="00026229" w:rsidRPr="00EF4F4B" w:rsidRDefault="00026229" w:rsidP="00422208">
            <w:pPr>
              <w:ind w:firstLine="0"/>
              <w:rPr>
                <w:b/>
              </w:rPr>
            </w:pPr>
            <w:r>
              <w:rPr>
                <w:b/>
              </w:rPr>
              <w:t>Time to Compute</w:t>
            </w:r>
          </w:p>
        </w:tc>
      </w:tr>
      <w:tr w:rsidR="00026229" w14:paraId="21151B03" w14:textId="77777777" w:rsidTr="00422208">
        <w:trPr>
          <w:jc w:val="center"/>
        </w:trPr>
        <w:tc>
          <w:tcPr>
            <w:tcW w:w="0" w:type="auto"/>
          </w:tcPr>
          <w:p w14:paraId="018C8533" w14:textId="77777777" w:rsidR="00026229" w:rsidRDefault="00026229" w:rsidP="00422208">
            <w:pPr>
              <w:ind w:firstLine="0"/>
            </w:pPr>
            <w:r>
              <w:t>Preparation</w:t>
            </w:r>
          </w:p>
        </w:tc>
        <w:tc>
          <w:tcPr>
            <w:tcW w:w="0" w:type="auto"/>
          </w:tcPr>
          <w:p w14:paraId="06DE948D" w14:textId="3F779EFE" w:rsidR="00026229" w:rsidRDefault="00AA25F8" w:rsidP="00AA25F8">
            <w:pPr>
              <w:ind w:firstLine="0"/>
            </w:pPr>
            <w:r>
              <w:t>16</w:t>
            </w:r>
            <w:r w:rsidR="00026229">
              <w:t>’b1000</w:t>
            </w:r>
            <w:r>
              <w:t>000000000000</w:t>
            </w:r>
          </w:p>
        </w:tc>
        <w:tc>
          <w:tcPr>
            <w:tcW w:w="0" w:type="auto"/>
          </w:tcPr>
          <w:p w14:paraId="23F5A058" w14:textId="77777777" w:rsidR="00026229" w:rsidRDefault="00026229" w:rsidP="00422208">
            <w:pPr>
              <w:ind w:firstLine="0"/>
            </w:pPr>
            <w:r>
              <w:t>5 seconds</w:t>
            </w:r>
          </w:p>
        </w:tc>
      </w:tr>
      <w:tr w:rsidR="00026229" w14:paraId="12B62263" w14:textId="77777777" w:rsidTr="00422208">
        <w:trPr>
          <w:jc w:val="center"/>
        </w:trPr>
        <w:tc>
          <w:tcPr>
            <w:tcW w:w="0" w:type="auto"/>
          </w:tcPr>
          <w:p w14:paraId="41BA056A" w14:textId="77777777" w:rsidR="00026229" w:rsidRDefault="00026229" w:rsidP="00422208">
            <w:pPr>
              <w:ind w:firstLine="0"/>
            </w:pPr>
            <w:r>
              <w:t>Filling</w:t>
            </w:r>
          </w:p>
        </w:tc>
        <w:tc>
          <w:tcPr>
            <w:tcW w:w="0" w:type="auto"/>
          </w:tcPr>
          <w:p w14:paraId="186E81FF" w14:textId="55CCDB78" w:rsidR="00026229" w:rsidRDefault="00AA25F8" w:rsidP="00422208">
            <w:pPr>
              <w:ind w:firstLine="0"/>
            </w:pPr>
            <w:r>
              <w:t>16’b1100000000000000</w:t>
            </w:r>
          </w:p>
        </w:tc>
        <w:tc>
          <w:tcPr>
            <w:tcW w:w="0" w:type="auto"/>
          </w:tcPr>
          <w:p w14:paraId="627DE48F" w14:textId="77777777" w:rsidR="00026229" w:rsidRDefault="00026229" w:rsidP="00422208">
            <w:pPr>
              <w:ind w:firstLine="0"/>
            </w:pPr>
            <w:r>
              <w:t>7.5 seconds</w:t>
            </w:r>
          </w:p>
        </w:tc>
      </w:tr>
      <w:tr w:rsidR="00026229" w14:paraId="41BC2CF4" w14:textId="77777777" w:rsidTr="00422208">
        <w:trPr>
          <w:jc w:val="center"/>
        </w:trPr>
        <w:tc>
          <w:tcPr>
            <w:tcW w:w="0" w:type="auto"/>
          </w:tcPr>
          <w:p w14:paraId="7051DAAC" w14:textId="77777777" w:rsidR="00026229" w:rsidRDefault="00026229" w:rsidP="00422208">
            <w:pPr>
              <w:ind w:firstLine="0"/>
            </w:pPr>
            <w:r>
              <w:t>Draining</w:t>
            </w:r>
          </w:p>
        </w:tc>
        <w:tc>
          <w:tcPr>
            <w:tcW w:w="0" w:type="auto"/>
          </w:tcPr>
          <w:p w14:paraId="0F3EE6DB" w14:textId="419BAC02" w:rsidR="00026229" w:rsidRDefault="00AA25F8" w:rsidP="00422208">
            <w:pPr>
              <w:ind w:firstLine="0"/>
            </w:pPr>
            <w:r>
              <w:t>16</w:t>
            </w:r>
            <w:r w:rsidR="00026229">
              <w:t>’b1110</w:t>
            </w:r>
            <w:r>
              <w:t>000000000000</w:t>
            </w:r>
          </w:p>
        </w:tc>
        <w:tc>
          <w:tcPr>
            <w:tcW w:w="0" w:type="auto"/>
          </w:tcPr>
          <w:p w14:paraId="7B2B2876" w14:textId="77777777" w:rsidR="00026229" w:rsidRDefault="00026229" w:rsidP="00422208">
            <w:pPr>
              <w:ind w:firstLine="0"/>
            </w:pPr>
            <w:r>
              <w:t>8.75 seconds</w:t>
            </w:r>
          </w:p>
        </w:tc>
      </w:tr>
    </w:tbl>
    <w:p w14:paraId="6B1570AB" w14:textId="77777777" w:rsidR="00026229" w:rsidRDefault="00026229" w:rsidP="00026229">
      <w:pPr>
        <w:pStyle w:val="Heading3"/>
      </w:pPr>
      <w:bookmarkStart w:id="33" w:name="_Toc441822618"/>
      <w:bookmarkStart w:id="34" w:name="_Toc441836041"/>
      <w:r>
        <w:t>Implementation of the Pressure Differential and Limit Error Detector</w:t>
      </w:r>
      <w:bookmarkEnd w:id="33"/>
      <w:bookmarkEnd w:id="34"/>
    </w:p>
    <w:p w14:paraId="30903CC5" w14:textId="5CEC0768" w:rsidR="00026229" w:rsidRDefault="00026229" w:rsidP="00026229">
      <w:r>
        <w:t>To model the effect of a pressure detection unit for the differential limit of less than 0.1 atm and a pressure</w:t>
      </w:r>
      <w:r w:rsidR="00DE51E8">
        <w:t xml:space="preserve"> limit of being filled up to 16</w:t>
      </w:r>
      <w:r>
        <w:t>000 psi and flushed and depressurized to 13.0 psi, two modules were implemented to produce error signals, respectively. The detector modules require the user to have a switch on to determine which error signal needs to be flagged, and a keypress to activate or deactivate the error respective error signal. The error signal is also set to low asynchronously the instant the reset key is active.</w:t>
      </w:r>
    </w:p>
    <w:p w14:paraId="287813BB" w14:textId="77777777" w:rsidR="00026229" w:rsidRDefault="00026229" w:rsidP="00026229">
      <w:pPr>
        <w:pStyle w:val="Heading3"/>
      </w:pPr>
      <w:bookmarkStart w:id="35" w:name="_Toc441822619"/>
      <w:bookmarkStart w:id="36" w:name="_Toc441836042"/>
      <w:r>
        <w:t>Implementation of the Key Press Handler</w:t>
      </w:r>
      <w:bookmarkEnd w:id="35"/>
      <w:bookmarkEnd w:id="36"/>
    </w:p>
    <w:p w14:paraId="2199AF52" w14:textId="77777777" w:rsidR="00026229" w:rsidRPr="008944B7" w:rsidRDefault="00026229" w:rsidP="00026229">
      <w:r>
        <w:t>To negate the effect of have a key press register as multiple keypresses within a single clock period, a key press handler was implemented. The key press handler module, detects a key press, and returns only a single keypress per clock cycle. This prevented the user from being able to alternate between error states in a single button press.</w:t>
      </w:r>
    </w:p>
    <w:p w14:paraId="1FE7B415" w14:textId="77777777" w:rsidR="00026229" w:rsidRDefault="00026229" w:rsidP="00026229">
      <w:pPr>
        <w:pStyle w:val="Heading2"/>
      </w:pPr>
      <w:bookmarkStart w:id="37" w:name="_Ref441774849"/>
      <w:bookmarkStart w:id="38" w:name="_Ref441774861"/>
      <w:bookmarkStart w:id="39" w:name="_Toc441822620"/>
      <w:bookmarkStart w:id="40" w:name="_Toc441836043"/>
      <w:r>
        <w:t>System Description</w:t>
      </w:r>
      <w:bookmarkEnd w:id="37"/>
      <w:bookmarkEnd w:id="38"/>
      <w:bookmarkEnd w:id="39"/>
      <w:bookmarkEnd w:id="40"/>
    </w:p>
    <w:p w14:paraId="16F4548F" w14:textId="77777777" w:rsidR="00026229" w:rsidRDefault="00026229" w:rsidP="00026229">
      <w:pPr>
        <w:pStyle w:val="Heading3"/>
      </w:pPr>
      <w:bookmarkStart w:id="41" w:name="_Toc441822621"/>
      <w:bookmarkStart w:id="42" w:name="_Ref441822763"/>
      <w:bookmarkStart w:id="43" w:name="_Ref441822772"/>
      <w:bookmarkStart w:id="44" w:name="_Toc441836044"/>
      <w:r>
        <w:t>Top Level Module</w:t>
      </w:r>
      <w:bookmarkEnd w:id="41"/>
      <w:bookmarkEnd w:id="42"/>
      <w:bookmarkEnd w:id="43"/>
      <w:bookmarkEnd w:id="44"/>
    </w:p>
    <w:p w14:paraId="365CBE01" w14:textId="67A89B40" w:rsidR="00026229" w:rsidRPr="006E7128" w:rsidRDefault="00026229" w:rsidP="00026229">
      <w:r>
        <w:t>The block diagram of the whole system is shown in</w:t>
      </w:r>
      <w:r w:rsidRPr="006E7128">
        <w:rPr>
          <w:b/>
        </w:rPr>
        <w:t xml:space="preserve"> </w:t>
      </w:r>
      <w:r w:rsidRPr="006E7128">
        <w:rPr>
          <w:b/>
        </w:rPr>
        <w:fldChar w:fldCharType="begin"/>
      </w:r>
      <w:r w:rsidRPr="006E7128">
        <w:rPr>
          <w:b/>
        </w:rPr>
        <w:instrText xml:space="preserve"> REF _Ref441816917 \h </w:instrText>
      </w:r>
      <w:r>
        <w:rPr>
          <w:b/>
        </w:rPr>
        <w:instrText xml:space="preserve"> \* MERGEFORMAT </w:instrText>
      </w:r>
      <w:r w:rsidRPr="006E7128">
        <w:rPr>
          <w:b/>
        </w:rPr>
      </w:r>
      <w:r w:rsidRPr="006E7128">
        <w:rPr>
          <w:b/>
        </w:rPr>
        <w:fldChar w:fldCharType="separate"/>
      </w:r>
      <w:r w:rsidR="00DE51E8" w:rsidRPr="00DE51E8">
        <w:rPr>
          <w:rStyle w:val="SubtleEmphasis"/>
          <w:b w:val="0"/>
        </w:rPr>
        <w:t>Figure</w:t>
      </w:r>
      <w:r w:rsidR="00DE51E8">
        <w:rPr>
          <w:b/>
        </w:rPr>
        <w:t xml:space="preserve"> </w:t>
      </w:r>
      <w:r w:rsidR="00DE51E8" w:rsidRPr="00DE51E8">
        <w:rPr>
          <w:noProof/>
        </w:rPr>
        <w:t>2</w:t>
      </w:r>
      <w:r w:rsidRPr="006E7128">
        <w:rPr>
          <w:b/>
        </w:rPr>
        <w:fldChar w:fldCharType="end"/>
      </w:r>
      <w:r>
        <w:t>.</w:t>
      </w:r>
    </w:p>
    <w:p w14:paraId="1EF1EDDA" w14:textId="77777777" w:rsidR="00026229" w:rsidRPr="006F6425" w:rsidRDefault="00026229" w:rsidP="00026229"/>
    <w:p w14:paraId="423E9498" w14:textId="77777777" w:rsidR="00026229" w:rsidRDefault="00026229" w:rsidP="00026229"/>
    <w:p w14:paraId="75D7613C" w14:textId="77777777" w:rsidR="00026229" w:rsidRDefault="00026229" w:rsidP="001F73D8">
      <w:pPr>
        <w:keepNext/>
        <w:jc w:val="center"/>
      </w:pPr>
      <w:r>
        <w:rPr>
          <w:noProof/>
        </w:rPr>
        <w:lastRenderedPageBreak/>
        <w:drawing>
          <wp:inline distT="0" distB="0" distL="0" distR="0" wp14:anchorId="51E811F7" wp14:editId="239728A3">
            <wp:extent cx="4572356" cy="3057525"/>
            <wp:effectExtent l="0" t="0" r="0" b="0"/>
            <wp:docPr id="1" name="Picture 1" descr="top level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op level modu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30304" cy="3096274"/>
                    </a:xfrm>
                    <a:prstGeom prst="rect">
                      <a:avLst/>
                    </a:prstGeom>
                    <a:noFill/>
                    <a:ln>
                      <a:noFill/>
                    </a:ln>
                  </pic:spPr>
                </pic:pic>
              </a:graphicData>
            </a:graphic>
          </wp:inline>
        </w:drawing>
      </w:r>
    </w:p>
    <w:p w14:paraId="62BA28B7" w14:textId="77777777" w:rsidR="00026229" w:rsidRDefault="00026229" w:rsidP="00026229">
      <w:pPr>
        <w:keepNext/>
        <w:ind w:firstLine="0"/>
        <w:jc w:val="center"/>
      </w:pPr>
    </w:p>
    <w:p w14:paraId="1AB8E04E" w14:textId="76277170" w:rsidR="00026229" w:rsidRDefault="00026229" w:rsidP="00026229">
      <w:pPr>
        <w:pStyle w:val="Caption"/>
      </w:pPr>
      <w:bookmarkStart w:id="45" w:name="_Ref441816917"/>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w:t>
      </w:r>
      <w:r>
        <w:rPr>
          <w:b/>
        </w:rPr>
        <w:fldChar w:fldCharType="end"/>
      </w:r>
      <w:bookmarkEnd w:id="45"/>
      <w:r>
        <w:rPr>
          <w:b/>
        </w:rPr>
        <w:t>.</w:t>
      </w:r>
      <w:r>
        <w:t xml:space="preserve"> Block Diagram of the Interlock System Project.</w:t>
      </w:r>
    </w:p>
    <w:p w14:paraId="4181D26C" w14:textId="77777777" w:rsidR="00026229" w:rsidRPr="00564071" w:rsidRDefault="00026229" w:rsidP="00026229">
      <w:pPr>
        <w:pStyle w:val="Heading3"/>
      </w:pPr>
      <w:bookmarkStart w:id="46" w:name="_Ref441822164"/>
      <w:bookmarkStart w:id="47" w:name="_Ref441822169"/>
      <w:bookmarkStart w:id="48" w:name="_Toc441822622"/>
      <w:bookmarkStart w:id="49" w:name="_Toc441836045"/>
      <w:r>
        <w:t>Input</w:t>
      </w:r>
      <w:bookmarkEnd w:id="46"/>
      <w:bookmarkEnd w:id="47"/>
      <w:bookmarkEnd w:id="48"/>
      <w:bookmarkEnd w:id="49"/>
    </w:p>
    <w:p w14:paraId="2C725B04" w14:textId="4740433C" w:rsidR="00026229" w:rsidRPr="00255903" w:rsidRDefault="00026229" w:rsidP="00026229">
      <w:r>
        <w:t xml:space="preserve">The input signals for the system consists of the following signals shown in </w:t>
      </w:r>
      <w:r w:rsidRPr="00255903">
        <w:rPr>
          <w:b/>
        </w:rPr>
        <w:fldChar w:fldCharType="begin"/>
      </w:r>
      <w:r w:rsidRPr="00255903">
        <w:rPr>
          <w:b/>
        </w:rPr>
        <w:instrText xml:space="preserve"> REF _Ref441815958 \h </w:instrText>
      </w:r>
      <w:r>
        <w:rPr>
          <w:b/>
        </w:rPr>
        <w:instrText xml:space="preserve"> \* MERGEFORMAT </w:instrText>
      </w:r>
      <w:r w:rsidRPr="00255903">
        <w:rPr>
          <w:b/>
        </w:rPr>
      </w:r>
      <w:r w:rsidRPr="00255903">
        <w:rPr>
          <w:b/>
        </w:rPr>
        <w:fldChar w:fldCharType="separate"/>
      </w:r>
      <w:r w:rsidR="00DE51E8" w:rsidRPr="00DE51E8">
        <w:rPr>
          <w:rStyle w:val="SubtleEmphasis"/>
          <w:b w:val="0"/>
          <w:bCs/>
        </w:rPr>
        <w:t xml:space="preserve">Table </w:t>
      </w:r>
      <w:r w:rsidR="00DE51E8" w:rsidRPr="00DE51E8">
        <w:rPr>
          <w:rStyle w:val="SubtleEmphasis"/>
          <w:b w:val="0"/>
          <w:bCs/>
          <w:noProof/>
        </w:rPr>
        <w:t>5</w:t>
      </w:r>
      <w:r w:rsidRPr="00255903">
        <w:rPr>
          <w:b/>
        </w:rPr>
        <w:fldChar w:fldCharType="end"/>
      </w:r>
      <w:r>
        <w:t>.</w:t>
      </w:r>
    </w:p>
    <w:p w14:paraId="3A1A83DE" w14:textId="77777777" w:rsidR="00026229" w:rsidRDefault="00026229" w:rsidP="00026229">
      <w:pPr>
        <w:ind w:firstLine="0"/>
      </w:pPr>
    </w:p>
    <w:p w14:paraId="2641A634" w14:textId="42C296F2" w:rsidR="00026229" w:rsidRDefault="00026229" w:rsidP="00026229">
      <w:pPr>
        <w:pStyle w:val="Caption"/>
      </w:pPr>
      <w:bookmarkStart w:id="50" w:name="_Ref441815958"/>
      <w:r w:rsidRPr="00EA7954">
        <w:rPr>
          <w:rStyle w:val="SubtleEmphasis"/>
          <w:bCs w:val="0"/>
        </w:rPr>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5</w:t>
      </w:r>
      <w:r w:rsidRPr="00EA7954">
        <w:fldChar w:fldCharType="end"/>
      </w:r>
      <w:bookmarkEnd w:id="50"/>
      <w:r w:rsidRPr="00EA7954">
        <w:rPr>
          <w:rStyle w:val="SubtleEmphasis"/>
          <w:bCs w:val="0"/>
        </w:rPr>
        <w:t>.</w:t>
      </w:r>
      <w:r w:rsidRPr="00EA7954">
        <w:t xml:space="preserve"> </w:t>
      </w:r>
      <w:r>
        <w:t>Input Signals</w:t>
      </w:r>
    </w:p>
    <w:p w14:paraId="3F91E877" w14:textId="77777777" w:rsidR="00026229" w:rsidRDefault="00026229" w:rsidP="00026229">
      <w:pPr>
        <w:keepNext/>
      </w:pPr>
    </w:p>
    <w:tbl>
      <w:tblPr>
        <w:tblStyle w:val="TableGrid"/>
        <w:tblW w:w="0" w:type="auto"/>
        <w:jc w:val="center"/>
        <w:tblLook w:val="04A0" w:firstRow="1" w:lastRow="0" w:firstColumn="1" w:lastColumn="0" w:noHBand="0" w:noVBand="1"/>
      </w:tblPr>
      <w:tblGrid>
        <w:gridCol w:w="1248"/>
        <w:gridCol w:w="1233"/>
        <w:gridCol w:w="6869"/>
      </w:tblGrid>
      <w:tr w:rsidR="00026229" w14:paraId="6FF174D0" w14:textId="77777777" w:rsidTr="00422208">
        <w:trPr>
          <w:jc w:val="center"/>
        </w:trPr>
        <w:tc>
          <w:tcPr>
            <w:tcW w:w="0" w:type="auto"/>
          </w:tcPr>
          <w:p w14:paraId="5B8FF352" w14:textId="77777777" w:rsidR="00026229" w:rsidRPr="00301F20" w:rsidRDefault="00026229" w:rsidP="00422208">
            <w:pPr>
              <w:keepNext/>
              <w:ind w:firstLine="0"/>
              <w:rPr>
                <w:b/>
              </w:rPr>
            </w:pPr>
            <w:r w:rsidRPr="00301F20">
              <w:rPr>
                <w:b/>
              </w:rPr>
              <w:t>Input Signal</w:t>
            </w:r>
          </w:p>
        </w:tc>
        <w:tc>
          <w:tcPr>
            <w:tcW w:w="0" w:type="auto"/>
          </w:tcPr>
          <w:p w14:paraId="3C7685AE" w14:textId="77777777" w:rsidR="00026229" w:rsidRPr="00301F20" w:rsidRDefault="00026229" w:rsidP="00422208">
            <w:pPr>
              <w:keepNext/>
              <w:ind w:firstLine="0"/>
              <w:rPr>
                <w:b/>
              </w:rPr>
            </w:pPr>
            <w:r>
              <w:rPr>
                <w:b/>
              </w:rPr>
              <w:t>Value Range</w:t>
            </w:r>
          </w:p>
        </w:tc>
        <w:tc>
          <w:tcPr>
            <w:tcW w:w="0" w:type="auto"/>
          </w:tcPr>
          <w:p w14:paraId="29F3257A" w14:textId="77777777" w:rsidR="00026229" w:rsidRPr="00301F20" w:rsidRDefault="00026229" w:rsidP="00422208">
            <w:pPr>
              <w:keepNext/>
              <w:ind w:firstLine="0"/>
              <w:rPr>
                <w:b/>
              </w:rPr>
            </w:pPr>
            <w:r>
              <w:rPr>
                <w:b/>
              </w:rPr>
              <w:t>Description</w:t>
            </w:r>
          </w:p>
        </w:tc>
      </w:tr>
      <w:tr w:rsidR="00026229" w14:paraId="5075C50E" w14:textId="77777777" w:rsidTr="00422208">
        <w:trPr>
          <w:jc w:val="center"/>
        </w:trPr>
        <w:tc>
          <w:tcPr>
            <w:tcW w:w="0" w:type="auto"/>
          </w:tcPr>
          <w:p w14:paraId="1D1B31F2" w14:textId="77777777" w:rsidR="00026229" w:rsidRDefault="00026229" w:rsidP="00422208">
            <w:pPr>
              <w:keepNext/>
              <w:ind w:firstLine="0"/>
              <w:jc w:val="left"/>
            </w:pPr>
            <w:r>
              <w:t>Arrival</w:t>
            </w:r>
          </w:p>
        </w:tc>
        <w:tc>
          <w:tcPr>
            <w:tcW w:w="0" w:type="auto"/>
          </w:tcPr>
          <w:p w14:paraId="3757D76C" w14:textId="77777777" w:rsidR="00026229" w:rsidRDefault="00026229" w:rsidP="00422208">
            <w:pPr>
              <w:keepNext/>
              <w:ind w:firstLine="0"/>
              <w:jc w:val="left"/>
            </w:pPr>
            <w:r>
              <w:t>1’b0</w:t>
            </w:r>
          </w:p>
          <w:p w14:paraId="3FF02127" w14:textId="77777777" w:rsidR="00026229" w:rsidRDefault="00026229" w:rsidP="00422208">
            <w:pPr>
              <w:keepNext/>
              <w:ind w:firstLine="0"/>
              <w:jc w:val="left"/>
            </w:pPr>
            <w:r>
              <w:t>1’b1</w:t>
            </w:r>
          </w:p>
        </w:tc>
        <w:tc>
          <w:tcPr>
            <w:tcW w:w="0" w:type="auto"/>
          </w:tcPr>
          <w:p w14:paraId="7A34A39D" w14:textId="77777777" w:rsidR="00026229" w:rsidRDefault="00026229" w:rsidP="00422208">
            <w:pPr>
              <w:keepNext/>
              <w:ind w:firstLine="0"/>
              <w:jc w:val="left"/>
            </w:pPr>
            <w:r>
              <w:t>Signals an arrival mode request on active high.</w:t>
            </w:r>
          </w:p>
        </w:tc>
      </w:tr>
      <w:tr w:rsidR="00026229" w14:paraId="662356B3" w14:textId="77777777" w:rsidTr="00422208">
        <w:trPr>
          <w:jc w:val="center"/>
        </w:trPr>
        <w:tc>
          <w:tcPr>
            <w:tcW w:w="0" w:type="auto"/>
          </w:tcPr>
          <w:p w14:paraId="51159036" w14:textId="77777777" w:rsidR="00026229" w:rsidRDefault="00026229" w:rsidP="00422208">
            <w:pPr>
              <w:keepNext/>
              <w:ind w:firstLine="0"/>
              <w:jc w:val="left"/>
            </w:pPr>
            <w:r>
              <w:t>Depart</w:t>
            </w:r>
          </w:p>
        </w:tc>
        <w:tc>
          <w:tcPr>
            <w:tcW w:w="0" w:type="auto"/>
          </w:tcPr>
          <w:p w14:paraId="434A578F" w14:textId="77777777" w:rsidR="00026229" w:rsidRDefault="00026229" w:rsidP="00422208">
            <w:pPr>
              <w:keepNext/>
              <w:ind w:firstLine="0"/>
              <w:jc w:val="left"/>
            </w:pPr>
            <w:r>
              <w:t>1’b0</w:t>
            </w:r>
          </w:p>
          <w:p w14:paraId="160DF107" w14:textId="77777777" w:rsidR="00026229" w:rsidRDefault="00026229" w:rsidP="00422208">
            <w:pPr>
              <w:keepNext/>
              <w:ind w:firstLine="0"/>
              <w:jc w:val="left"/>
            </w:pPr>
            <w:r>
              <w:t>1’b1</w:t>
            </w:r>
          </w:p>
        </w:tc>
        <w:tc>
          <w:tcPr>
            <w:tcW w:w="0" w:type="auto"/>
          </w:tcPr>
          <w:p w14:paraId="2FE4587C" w14:textId="77777777" w:rsidR="00026229" w:rsidRDefault="00026229" w:rsidP="00422208">
            <w:pPr>
              <w:keepNext/>
              <w:ind w:firstLine="0"/>
              <w:jc w:val="left"/>
            </w:pPr>
            <w:r>
              <w:t>Signals a depart mode request on active high.</w:t>
            </w:r>
          </w:p>
        </w:tc>
      </w:tr>
      <w:tr w:rsidR="00026229" w14:paraId="54F8DF41" w14:textId="77777777" w:rsidTr="00422208">
        <w:trPr>
          <w:jc w:val="center"/>
        </w:trPr>
        <w:tc>
          <w:tcPr>
            <w:tcW w:w="0" w:type="auto"/>
          </w:tcPr>
          <w:p w14:paraId="74C20011" w14:textId="77777777" w:rsidR="00026229" w:rsidRDefault="00026229" w:rsidP="00422208">
            <w:pPr>
              <w:keepNext/>
              <w:ind w:firstLine="0"/>
              <w:jc w:val="left"/>
            </w:pPr>
            <w:r>
              <w:t>Inner Port</w:t>
            </w:r>
          </w:p>
        </w:tc>
        <w:tc>
          <w:tcPr>
            <w:tcW w:w="0" w:type="auto"/>
          </w:tcPr>
          <w:p w14:paraId="518993B8" w14:textId="77777777" w:rsidR="00026229" w:rsidRDefault="00026229" w:rsidP="00422208">
            <w:pPr>
              <w:keepNext/>
              <w:ind w:firstLine="0"/>
              <w:jc w:val="left"/>
            </w:pPr>
            <w:r>
              <w:t>1’b0</w:t>
            </w:r>
          </w:p>
          <w:p w14:paraId="25F4EA50" w14:textId="77777777" w:rsidR="00026229" w:rsidRDefault="00026229" w:rsidP="00422208">
            <w:pPr>
              <w:keepNext/>
              <w:ind w:firstLine="0"/>
              <w:jc w:val="left"/>
            </w:pPr>
            <w:r>
              <w:t>1’b1</w:t>
            </w:r>
          </w:p>
        </w:tc>
        <w:tc>
          <w:tcPr>
            <w:tcW w:w="0" w:type="auto"/>
          </w:tcPr>
          <w:p w14:paraId="3FCDCB31" w14:textId="77777777" w:rsidR="00026229" w:rsidRDefault="00026229" w:rsidP="00422208">
            <w:pPr>
              <w:keepNext/>
              <w:ind w:firstLine="0"/>
              <w:jc w:val="left"/>
            </w:pPr>
            <w:r>
              <w:t>Signals the inner port to open on active high and close on active low.</w:t>
            </w:r>
          </w:p>
        </w:tc>
      </w:tr>
      <w:tr w:rsidR="00026229" w14:paraId="6F568A89" w14:textId="77777777" w:rsidTr="00422208">
        <w:trPr>
          <w:jc w:val="center"/>
        </w:trPr>
        <w:tc>
          <w:tcPr>
            <w:tcW w:w="0" w:type="auto"/>
          </w:tcPr>
          <w:p w14:paraId="6A99B340" w14:textId="77777777" w:rsidR="00026229" w:rsidRDefault="00026229" w:rsidP="00422208">
            <w:pPr>
              <w:keepNext/>
              <w:ind w:firstLine="0"/>
              <w:jc w:val="left"/>
            </w:pPr>
            <w:r>
              <w:t>Outer Port</w:t>
            </w:r>
          </w:p>
        </w:tc>
        <w:tc>
          <w:tcPr>
            <w:tcW w:w="0" w:type="auto"/>
          </w:tcPr>
          <w:p w14:paraId="257E9B02" w14:textId="77777777" w:rsidR="00026229" w:rsidRDefault="00026229" w:rsidP="00422208">
            <w:pPr>
              <w:keepNext/>
              <w:ind w:firstLine="0"/>
              <w:jc w:val="left"/>
            </w:pPr>
            <w:r>
              <w:t>1’b0</w:t>
            </w:r>
          </w:p>
          <w:p w14:paraId="050D5FC4" w14:textId="77777777" w:rsidR="00026229" w:rsidRDefault="00026229" w:rsidP="00422208">
            <w:pPr>
              <w:keepNext/>
              <w:ind w:firstLine="0"/>
              <w:jc w:val="left"/>
            </w:pPr>
            <w:r>
              <w:t>1’b1</w:t>
            </w:r>
          </w:p>
        </w:tc>
        <w:tc>
          <w:tcPr>
            <w:tcW w:w="0" w:type="auto"/>
          </w:tcPr>
          <w:p w14:paraId="6D1F92FB" w14:textId="77777777" w:rsidR="00026229" w:rsidRDefault="00026229" w:rsidP="00422208">
            <w:pPr>
              <w:keepNext/>
              <w:ind w:firstLine="0"/>
              <w:jc w:val="left"/>
            </w:pPr>
            <w:r>
              <w:t>Signals the outer port to open on active high and close on active low.</w:t>
            </w:r>
          </w:p>
        </w:tc>
      </w:tr>
      <w:tr w:rsidR="00026229" w14:paraId="2A8EFF9F" w14:textId="77777777" w:rsidTr="00422208">
        <w:trPr>
          <w:jc w:val="center"/>
        </w:trPr>
        <w:tc>
          <w:tcPr>
            <w:tcW w:w="0" w:type="auto"/>
          </w:tcPr>
          <w:p w14:paraId="660DA493" w14:textId="77777777" w:rsidR="00026229" w:rsidRDefault="00026229" w:rsidP="00422208">
            <w:pPr>
              <w:keepNext/>
              <w:ind w:firstLine="0"/>
              <w:jc w:val="left"/>
            </w:pPr>
            <w:r>
              <w:t>Fill</w:t>
            </w:r>
          </w:p>
        </w:tc>
        <w:tc>
          <w:tcPr>
            <w:tcW w:w="0" w:type="auto"/>
          </w:tcPr>
          <w:p w14:paraId="346F9084" w14:textId="77777777" w:rsidR="00026229" w:rsidRDefault="00026229" w:rsidP="00422208">
            <w:pPr>
              <w:keepNext/>
              <w:ind w:firstLine="0"/>
              <w:jc w:val="left"/>
            </w:pPr>
            <w:r>
              <w:t>1’b0</w:t>
            </w:r>
          </w:p>
          <w:p w14:paraId="3707EE1F" w14:textId="77777777" w:rsidR="00026229" w:rsidRDefault="00026229" w:rsidP="00422208">
            <w:pPr>
              <w:keepNext/>
              <w:ind w:firstLine="0"/>
              <w:jc w:val="left"/>
            </w:pPr>
            <w:r>
              <w:t>1’b1</w:t>
            </w:r>
          </w:p>
        </w:tc>
        <w:tc>
          <w:tcPr>
            <w:tcW w:w="0" w:type="auto"/>
          </w:tcPr>
          <w:p w14:paraId="4646F0C1" w14:textId="77777777" w:rsidR="00026229" w:rsidRDefault="00026229" w:rsidP="00422208">
            <w:pPr>
              <w:keepNext/>
              <w:ind w:firstLine="0"/>
              <w:jc w:val="left"/>
            </w:pPr>
            <w:r>
              <w:t>Signals the fill operation on active high.</w:t>
            </w:r>
          </w:p>
        </w:tc>
      </w:tr>
      <w:tr w:rsidR="00026229" w14:paraId="5BB48ED3" w14:textId="77777777" w:rsidTr="00422208">
        <w:trPr>
          <w:jc w:val="center"/>
        </w:trPr>
        <w:tc>
          <w:tcPr>
            <w:tcW w:w="0" w:type="auto"/>
          </w:tcPr>
          <w:p w14:paraId="4AF132A1" w14:textId="77777777" w:rsidR="00026229" w:rsidRDefault="00026229" w:rsidP="00422208">
            <w:pPr>
              <w:keepNext/>
              <w:ind w:firstLine="0"/>
              <w:jc w:val="left"/>
            </w:pPr>
            <w:r>
              <w:t>Drain</w:t>
            </w:r>
          </w:p>
        </w:tc>
        <w:tc>
          <w:tcPr>
            <w:tcW w:w="0" w:type="auto"/>
          </w:tcPr>
          <w:p w14:paraId="2230295A" w14:textId="77777777" w:rsidR="00026229" w:rsidRDefault="00026229" w:rsidP="00422208">
            <w:pPr>
              <w:keepNext/>
              <w:ind w:firstLine="0"/>
              <w:jc w:val="left"/>
            </w:pPr>
            <w:r>
              <w:t>1’b0</w:t>
            </w:r>
          </w:p>
          <w:p w14:paraId="2CAF1386" w14:textId="77777777" w:rsidR="00026229" w:rsidRDefault="00026229" w:rsidP="00422208">
            <w:pPr>
              <w:keepNext/>
              <w:ind w:firstLine="0"/>
              <w:jc w:val="left"/>
            </w:pPr>
            <w:r>
              <w:t>1’b1</w:t>
            </w:r>
          </w:p>
        </w:tc>
        <w:tc>
          <w:tcPr>
            <w:tcW w:w="0" w:type="auto"/>
          </w:tcPr>
          <w:p w14:paraId="538CCD80" w14:textId="77777777" w:rsidR="00026229" w:rsidRDefault="00026229" w:rsidP="00422208">
            <w:pPr>
              <w:keepNext/>
              <w:ind w:firstLine="0"/>
              <w:jc w:val="left"/>
            </w:pPr>
            <w:r>
              <w:t>Signals the drain operation on active high.</w:t>
            </w:r>
          </w:p>
        </w:tc>
      </w:tr>
      <w:tr w:rsidR="00026229" w14:paraId="3A7CA1B5" w14:textId="77777777" w:rsidTr="00422208">
        <w:trPr>
          <w:jc w:val="center"/>
        </w:trPr>
        <w:tc>
          <w:tcPr>
            <w:tcW w:w="0" w:type="auto"/>
          </w:tcPr>
          <w:p w14:paraId="38D82100" w14:textId="77777777" w:rsidR="00026229" w:rsidRDefault="00026229" w:rsidP="00422208">
            <w:pPr>
              <w:keepNext/>
              <w:ind w:firstLine="0"/>
              <w:jc w:val="left"/>
            </w:pPr>
            <w:r>
              <w:t>Error Trigger</w:t>
            </w:r>
          </w:p>
        </w:tc>
        <w:tc>
          <w:tcPr>
            <w:tcW w:w="0" w:type="auto"/>
          </w:tcPr>
          <w:p w14:paraId="5676C980" w14:textId="77777777" w:rsidR="00026229" w:rsidRDefault="00026229" w:rsidP="00422208">
            <w:pPr>
              <w:keepNext/>
              <w:ind w:firstLine="0"/>
              <w:jc w:val="left"/>
            </w:pPr>
            <w:r>
              <w:t>1’b0</w:t>
            </w:r>
          </w:p>
          <w:p w14:paraId="261D1ECD" w14:textId="77777777" w:rsidR="00026229" w:rsidRDefault="00026229" w:rsidP="00422208">
            <w:pPr>
              <w:keepNext/>
              <w:ind w:firstLine="0"/>
              <w:jc w:val="left"/>
            </w:pPr>
            <w:r>
              <w:t>1’b1</w:t>
            </w:r>
          </w:p>
        </w:tc>
        <w:tc>
          <w:tcPr>
            <w:tcW w:w="0" w:type="auto"/>
          </w:tcPr>
          <w:p w14:paraId="46335625" w14:textId="77777777" w:rsidR="00026229" w:rsidRDefault="00026229" w:rsidP="00422208">
            <w:pPr>
              <w:keepNext/>
              <w:ind w:firstLine="0"/>
              <w:jc w:val="left"/>
            </w:pPr>
            <w:r>
              <w:t>Signals the activation of an error signal based on an error select.</w:t>
            </w:r>
          </w:p>
        </w:tc>
      </w:tr>
      <w:tr w:rsidR="00026229" w14:paraId="5D37617F" w14:textId="77777777" w:rsidTr="00422208">
        <w:trPr>
          <w:jc w:val="center"/>
        </w:trPr>
        <w:tc>
          <w:tcPr>
            <w:tcW w:w="0" w:type="auto"/>
          </w:tcPr>
          <w:p w14:paraId="5A54758B" w14:textId="77777777" w:rsidR="00026229" w:rsidRDefault="00026229" w:rsidP="00422208">
            <w:pPr>
              <w:keepNext/>
              <w:ind w:firstLine="0"/>
              <w:jc w:val="left"/>
            </w:pPr>
            <w:r>
              <w:t>Error Select</w:t>
            </w:r>
          </w:p>
        </w:tc>
        <w:tc>
          <w:tcPr>
            <w:tcW w:w="0" w:type="auto"/>
          </w:tcPr>
          <w:p w14:paraId="752E38B3" w14:textId="77777777" w:rsidR="00026229" w:rsidRDefault="00026229" w:rsidP="00422208">
            <w:pPr>
              <w:keepNext/>
              <w:ind w:firstLine="0"/>
              <w:jc w:val="left"/>
            </w:pPr>
            <w:r>
              <w:t>1’b0</w:t>
            </w:r>
          </w:p>
          <w:p w14:paraId="094217C1" w14:textId="77777777" w:rsidR="00026229" w:rsidRDefault="00026229" w:rsidP="00422208">
            <w:pPr>
              <w:keepNext/>
              <w:ind w:firstLine="0"/>
              <w:jc w:val="left"/>
            </w:pPr>
            <w:r>
              <w:t>1’b1</w:t>
            </w:r>
          </w:p>
        </w:tc>
        <w:tc>
          <w:tcPr>
            <w:tcW w:w="0" w:type="auto"/>
          </w:tcPr>
          <w:p w14:paraId="4795E9CE" w14:textId="77777777" w:rsidR="00026229" w:rsidRDefault="00026229" w:rsidP="00422208">
            <w:pPr>
              <w:keepNext/>
              <w:ind w:firstLine="0"/>
              <w:jc w:val="left"/>
            </w:pPr>
            <w:r>
              <w:t>Selects the error signal, active high controls the limit error signal, active low controls the differential error signal</w:t>
            </w:r>
          </w:p>
        </w:tc>
      </w:tr>
      <w:tr w:rsidR="00026229" w14:paraId="575E0E64" w14:textId="77777777" w:rsidTr="00422208">
        <w:trPr>
          <w:jc w:val="center"/>
        </w:trPr>
        <w:tc>
          <w:tcPr>
            <w:tcW w:w="0" w:type="auto"/>
          </w:tcPr>
          <w:p w14:paraId="30A420ED" w14:textId="77777777" w:rsidR="00026229" w:rsidRDefault="00026229" w:rsidP="00422208">
            <w:pPr>
              <w:keepNext/>
              <w:ind w:firstLine="0"/>
              <w:jc w:val="left"/>
            </w:pPr>
            <w:r>
              <w:t>Reset</w:t>
            </w:r>
          </w:p>
        </w:tc>
        <w:tc>
          <w:tcPr>
            <w:tcW w:w="0" w:type="auto"/>
          </w:tcPr>
          <w:p w14:paraId="238FEB22" w14:textId="77777777" w:rsidR="00026229" w:rsidRDefault="00026229" w:rsidP="00422208">
            <w:pPr>
              <w:keepNext/>
              <w:ind w:firstLine="0"/>
              <w:jc w:val="left"/>
            </w:pPr>
            <w:r>
              <w:t>1’b0</w:t>
            </w:r>
          </w:p>
          <w:p w14:paraId="633C3251" w14:textId="77777777" w:rsidR="00026229" w:rsidRDefault="00026229" w:rsidP="00422208">
            <w:pPr>
              <w:keepNext/>
              <w:ind w:firstLine="0"/>
              <w:jc w:val="left"/>
            </w:pPr>
            <w:r>
              <w:t>1’b1</w:t>
            </w:r>
          </w:p>
        </w:tc>
        <w:tc>
          <w:tcPr>
            <w:tcW w:w="0" w:type="auto"/>
          </w:tcPr>
          <w:p w14:paraId="17634BC2" w14:textId="77777777" w:rsidR="00026229" w:rsidRDefault="00026229" w:rsidP="00422208">
            <w:pPr>
              <w:keepNext/>
              <w:ind w:firstLine="0"/>
              <w:jc w:val="left"/>
            </w:pPr>
            <w:r>
              <w:t>Resets the system back to the initial state, asynchronously, on active high.</w:t>
            </w:r>
          </w:p>
        </w:tc>
      </w:tr>
    </w:tbl>
    <w:p w14:paraId="0AF2FF7C" w14:textId="77777777" w:rsidR="001F73D8" w:rsidRDefault="001F73D8" w:rsidP="00026229"/>
    <w:p w14:paraId="1DF34439" w14:textId="6C1125AD" w:rsidR="001F73D8" w:rsidRDefault="001F73D8" w:rsidP="001F73D8">
      <w:pPr>
        <w:pStyle w:val="Heading3"/>
      </w:pPr>
      <w:bookmarkStart w:id="51" w:name="_Ref441822138"/>
      <w:bookmarkStart w:id="52" w:name="_Ref441822143"/>
      <w:bookmarkStart w:id="53" w:name="_Toc441822623"/>
      <w:bookmarkStart w:id="54" w:name="_Toc441836046"/>
      <w:r>
        <w:lastRenderedPageBreak/>
        <w:t>Output</w:t>
      </w:r>
      <w:bookmarkEnd w:id="51"/>
      <w:bookmarkEnd w:id="52"/>
      <w:bookmarkEnd w:id="53"/>
      <w:bookmarkEnd w:id="54"/>
    </w:p>
    <w:p w14:paraId="1502B2AE" w14:textId="22E1693E" w:rsidR="00026229" w:rsidRDefault="00026229" w:rsidP="00026229">
      <w:r>
        <w:t xml:space="preserve">The output signals for the system consists of the following signals shown in </w:t>
      </w:r>
      <w:r w:rsidRPr="00944BAB">
        <w:rPr>
          <w:b/>
        </w:rPr>
        <w:fldChar w:fldCharType="begin"/>
      </w:r>
      <w:r w:rsidRPr="00944BAB">
        <w:rPr>
          <w:b/>
        </w:rPr>
        <w:instrText xml:space="preserve"> REF _Ref441816585 \h </w:instrText>
      </w:r>
      <w:r>
        <w:rPr>
          <w:b/>
        </w:rPr>
        <w:instrText xml:space="preserve"> \* MERGEFORMAT </w:instrText>
      </w:r>
      <w:r w:rsidRPr="00944BAB">
        <w:rPr>
          <w:b/>
        </w:rPr>
      </w:r>
      <w:r w:rsidRPr="00944BAB">
        <w:rPr>
          <w:b/>
        </w:rPr>
        <w:fldChar w:fldCharType="separate"/>
      </w:r>
      <w:r w:rsidR="00DE51E8" w:rsidRPr="00DE51E8">
        <w:rPr>
          <w:rStyle w:val="SubtleEmphasis"/>
          <w:b w:val="0"/>
          <w:bCs/>
        </w:rPr>
        <w:t xml:space="preserve">Table </w:t>
      </w:r>
      <w:r w:rsidR="00DE51E8" w:rsidRPr="00DE51E8">
        <w:rPr>
          <w:rStyle w:val="SubtleEmphasis"/>
          <w:b w:val="0"/>
          <w:bCs/>
          <w:noProof/>
        </w:rPr>
        <w:t>6</w:t>
      </w:r>
      <w:r w:rsidRPr="00944BAB">
        <w:rPr>
          <w:b/>
        </w:rPr>
        <w:fldChar w:fldCharType="end"/>
      </w:r>
      <w:r>
        <w:t>.</w:t>
      </w:r>
    </w:p>
    <w:p w14:paraId="238D6DEB" w14:textId="77777777" w:rsidR="00026229" w:rsidRDefault="00026229" w:rsidP="00026229"/>
    <w:p w14:paraId="03BE8666" w14:textId="0F8F0A8E" w:rsidR="00026229" w:rsidRDefault="00026229" w:rsidP="00026229">
      <w:pPr>
        <w:pStyle w:val="Caption"/>
      </w:pPr>
      <w:bookmarkStart w:id="55" w:name="_Ref441816585"/>
      <w:r w:rsidRPr="00EA7954">
        <w:rPr>
          <w:rStyle w:val="SubtleEmphasis"/>
          <w:bCs w:val="0"/>
        </w:rPr>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6</w:t>
      </w:r>
      <w:r w:rsidRPr="00EA7954">
        <w:fldChar w:fldCharType="end"/>
      </w:r>
      <w:bookmarkEnd w:id="55"/>
      <w:r w:rsidRPr="00EA7954">
        <w:rPr>
          <w:rStyle w:val="SubtleEmphasis"/>
          <w:bCs w:val="0"/>
        </w:rPr>
        <w:t>.</w:t>
      </w:r>
      <w:r w:rsidRPr="00EA7954">
        <w:t xml:space="preserve"> </w:t>
      </w:r>
      <w:r>
        <w:t>Output Signals</w:t>
      </w:r>
    </w:p>
    <w:p w14:paraId="3F36A91B" w14:textId="77777777" w:rsidR="00026229" w:rsidRDefault="00026229" w:rsidP="00026229">
      <w:pPr>
        <w:keepNext/>
        <w:ind w:firstLine="0"/>
      </w:pPr>
    </w:p>
    <w:tbl>
      <w:tblPr>
        <w:tblStyle w:val="TableGrid"/>
        <w:tblW w:w="10445" w:type="dxa"/>
        <w:jc w:val="center"/>
        <w:tblLook w:val="04A0" w:firstRow="1" w:lastRow="0" w:firstColumn="1" w:lastColumn="0" w:noHBand="0" w:noVBand="1"/>
      </w:tblPr>
      <w:tblGrid>
        <w:gridCol w:w="1551"/>
        <w:gridCol w:w="2314"/>
        <w:gridCol w:w="6580"/>
      </w:tblGrid>
      <w:tr w:rsidR="00026229" w14:paraId="190CBDB1" w14:textId="77777777" w:rsidTr="00422208">
        <w:trPr>
          <w:jc w:val="center"/>
        </w:trPr>
        <w:tc>
          <w:tcPr>
            <w:tcW w:w="0" w:type="auto"/>
          </w:tcPr>
          <w:p w14:paraId="2F025789" w14:textId="77777777" w:rsidR="00026229" w:rsidRPr="00301F20" w:rsidRDefault="00026229" w:rsidP="00422208">
            <w:pPr>
              <w:keepNext/>
              <w:ind w:firstLine="0"/>
              <w:rPr>
                <w:b/>
              </w:rPr>
            </w:pPr>
            <w:r>
              <w:rPr>
                <w:b/>
              </w:rPr>
              <w:t>Output</w:t>
            </w:r>
            <w:r w:rsidRPr="00301F20">
              <w:rPr>
                <w:b/>
              </w:rPr>
              <w:t xml:space="preserve"> Signal</w:t>
            </w:r>
          </w:p>
        </w:tc>
        <w:tc>
          <w:tcPr>
            <w:tcW w:w="2314" w:type="dxa"/>
          </w:tcPr>
          <w:p w14:paraId="76E6DC67" w14:textId="704D5839" w:rsidR="00026229" w:rsidRPr="00301F20" w:rsidRDefault="00026229" w:rsidP="00422208">
            <w:pPr>
              <w:keepNext/>
              <w:ind w:firstLine="0"/>
              <w:rPr>
                <w:b/>
              </w:rPr>
            </w:pPr>
            <w:r>
              <w:rPr>
                <w:b/>
              </w:rPr>
              <w:t>Value</w:t>
            </w:r>
            <w:r w:rsidR="00F765AA">
              <w:rPr>
                <w:b/>
              </w:rPr>
              <w:t xml:space="preserve"> </w:t>
            </w:r>
            <w:r>
              <w:rPr>
                <w:b/>
              </w:rPr>
              <w:t>Range</w:t>
            </w:r>
          </w:p>
        </w:tc>
        <w:tc>
          <w:tcPr>
            <w:tcW w:w="0" w:type="auto"/>
          </w:tcPr>
          <w:p w14:paraId="11A243B9" w14:textId="77777777" w:rsidR="00026229" w:rsidRPr="00301F20" w:rsidRDefault="00026229" w:rsidP="00422208">
            <w:pPr>
              <w:keepNext/>
              <w:ind w:firstLine="0"/>
              <w:rPr>
                <w:b/>
              </w:rPr>
            </w:pPr>
            <w:r>
              <w:rPr>
                <w:b/>
              </w:rPr>
              <w:t>Description</w:t>
            </w:r>
          </w:p>
        </w:tc>
      </w:tr>
      <w:tr w:rsidR="00026229" w14:paraId="41F931EA" w14:textId="77777777" w:rsidTr="00422208">
        <w:trPr>
          <w:jc w:val="center"/>
        </w:trPr>
        <w:tc>
          <w:tcPr>
            <w:tcW w:w="0" w:type="auto"/>
          </w:tcPr>
          <w:p w14:paraId="18D5EC98" w14:textId="77777777" w:rsidR="00026229" w:rsidRDefault="00026229" w:rsidP="00422208">
            <w:pPr>
              <w:keepNext/>
              <w:ind w:firstLine="0"/>
              <w:jc w:val="left"/>
            </w:pPr>
            <w:r>
              <w:t>HEX[5:0]</w:t>
            </w:r>
          </w:p>
        </w:tc>
        <w:tc>
          <w:tcPr>
            <w:tcW w:w="2314" w:type="dxa"/>
          </w:tcPr>
          <w:p w14:paraId="61E24D05" w14:textId="77777777" w:rsidR="00026229" w:rsidRDefault="00026229" w:rsidP="00422208">
            <w:pPr>
              <w:keepNext/>
              <w:ind w:firstLine="0"/>
              <w:jc w:val="left"/>
            </w:pPr>
            <w:r>
              <w:t>Each seven segment display has range of</w:t>
            </w:r>
          </w:p>
          <w:p w14:paraId="41B1B5CC" w14:textId="77777777" w:rsidR="00026229" w:rsidRDefault="00026229" w:rsidP="00422208">
            <w:pPr>
              <w:keepNext/>
              <w:ind w:firstLine="0"/>
              <w:jc w:val="left"/>
            </w:pPr>
            <w:r>
              <w:t>7b’0000000</w:t>
            </w:r>
          </w:p>
          <w:p w14:paraId="59982C0C" w14:textId="77777777" w:rsidR="00026229" w:rsidRDefault="00026229" w:rsidP="00422208">
            <w:pPr>
              <w:keepNext/>
              <w:ind w:firstLine="0"/>
              <w:jc w:val="left"/>
            </w:pPr>
            <w:r>
              <w:t>7b’1111111</w:t>
            </w:r>
          </w:p>
          <w:p w14:paraId="3DDEB980" w14:textId="77777777" w:rsidR="00026229" w:rsidRDefault="00026229" w:rsidP="00422208">
            <w:pPr>
              <w:keepNext/>
              <w:ind w:firstLine="0"/>
              <w:jc w:val="left"/>
            </w:pPr>
            <w:r>
              <w:t>Where each bit represents a segment.</w:t>
            </w:r>
          </w:p>
        </w:tc>
        <w:tc>
          <w:tcPr>
            <w:tcW w:w="0" w:type="auto"/>
          </w:tcPr>
          <w:p w14:paraId="247F47FB" w14:textId="20C0BB9A" w:rsidR="00026229" w:rsidRDefault="00026229" w:rsidP="00422208">
            <w:pPr>
              <w:keepNext/>
              <w:ind w:firstLine="0"/>
              <w:jc w:val="left"/>
            </w:pPr>
            <w:r>
              <w:t xml:space="preserve">The 6 digit, seven segment hex display used to display the present state the user is current in (see </w:t>
            </w:r>
            <w:r w:rsidRPr="00D35130">
              <w:rPr>
                <w:b/>
              </w:rPr>
              <w:fldChar w:fldCharType="begin"/>
            </w:r>
            <w:r w:rsidRPr="00D35130">
              <w:rPr>
                <w:b/>
              </w:rPr>
              <w:instrText xml:space="preserve"> REF _Ref441816842 \h </w:instrText>
            </w:r>
            <w:r>
              <w:rPr>
                <w:b/>
              </w:rPr>
              <w:instrText xml:space="preserve"> \* MERGEFORMAT </w:instrText>
            </w:r>
            <w:r w:rsidRPr="00D35130">
              <w:rPr>
                <w:b/>
              </w:rPr>
            </w:r>
            <w:r w:rsidRPr="00D35130">
              <w:rPr>
                <w:b/>
              </w:rPr>
              <w:fldChar w:fldCharType="separate"/>
            </w:r>
            <w:r w:rsidR="00DE51E8" w:rsidRPr="00DE51E8">
              <w:rPr>
                <w:rStyle w:val="SubtleEmphasis"/>
                <w:b w:val="0"/>
                <w:bCs/>
              </w:rPr>
              <w:t xml:space="preserve">Table </w:t>
            </w:r>
            <w:r w:rsidR="00DE51E8" w:rsidRPr="00DE51E8">
              <w:rPr>
                <w:rStyle w:val="SubtleEmphasis"/>
                <w:b w:val="0"/>
                <w:bCs/>
                <w:noProof/>
              </w:rPr>
              <w:t>7</w:t>
            </w:r>
            <w:r w:rsidRPr="00D35130">
              <w:rPr>
                <w:b/>
              </w:rPr>
              <w:fldChar w:fldCharType="end"/>
            </w:r>
            <w:r>
              <w:t xml:space="preserve"> for more information)</w:t>
            </w:r>
          </w:p>
        </w:tc>
      </w:tr>
      <w:tr w:rsidR="00026229" w14:paraId="15CF2B8C" w14:textId="77777777" w:rsidTr="00422208">
        <w:trPr>
          <w:jc w:val="center"/>
        </w:trPr>
        <w:tc>
          <w:tcPr>
            <w:tcW w:w="0" w:type="auto"/>
          </w:tcPr>
          <w:p w14:paraId="0FFCADA9" w14:textId="77777777" w:rsidR="00026229" w:rsidRDefault="00026229" w:rsidP="00422208">
            <w:pPr>
              <w:keepNext/>
              <w:ind w:firstLine="0"/>
              <w:jc w:val="left"/>
            </w:pPr>
            <w:r>
              <w:t>Pressure Limit</w:t>
            </w:r>
          </w:p>
        </w:tc>
        <w:tc>
          <w:tcPr>
            <w:tcW w:w="2314" w:type="dxa"/>
          </w:tcPr>
          <w:p w14:paraId="6B9EE317" w14:textId="77777777" w:rsidR="00026229" w:rsidRDefault="00026229" w:rsidP="00422208">
            <w:pPr>
              <w:keepNext/>
              <w:ind w:firstLine="0"/>
              <w:jc w:val="left"/>
            </w:pPr>
            <w:r>
              <w:t>1’b0</w:t>
            </w:r>
          </w:p>
          <w:p w14:paraId="497ADA1F" w14:textId="77777777" w:rsidR="00026229" w:rsidRDefault="00026229" w:rsidP="00422208">
            <w:pPr>
              <w:keepNext/>
              <w:ind w:firstLine="0"/>
              <w:jc w:val="left"/>
            </w:pPr>
            <w:r>
              <w:t>1’b1</w:t>
            </w:r>
          </w:p>
        </w:tc>
        <w:tc>
          <w:tcPr>
            <w:tcW w:w="0" w:type="auto"/>
          </w:tcPr>
          <w:p w14:paraId="090EBF57" w14:textId="77777777" w:rsidR="00026229" w:rsidRDefault="00026229" w:rsidP="00422208">
            <w:pPr>
              <w:keepNext/>
              <w:ind w:firstLine="0"/>
              <w:jc w:val="left"/>
            </w:pPr>
            <w:r>
              <w:t>The LED that is active when the limit error signal is active.</w:t>
            </w:r>
          </w:p>
        </w:tc>
      </w:tr>
      <w:tr w:rsidR="00026229" w14:paraId="12101122" w14:textId="77777777" w:rsidTr="00422208">
        <w:trPr>
          <w:jc w:val="center"/>
        </w:trPr>
        <w:tc>
          <w:tcPr>
            <w:tcW w:w="0" w:type="auto"/>
          </w:tcPr>
          <w:p w14:paraId="47C66384" w14:textId="77777777" w:rsidR="00026229" w:rsidRDefault="00026229" w:rsidP="00422208">
            <w:pPr>
              <w:keepNext/>
              <w:ind w:firstLine="0"/>
              <w:jc w:val="left"/>
            </w:pPr>
            <w:r>
              <w:t>Differential Limit</w:t>
            </w:r>
          </w:p>
        </w:tc>
        <w:tc>
          <w:tcPr>
            <w:tcW w:w="2314" w:type="dxa"/>
          </w:tcPr>
          <w:p w14:paraId="20E487A3" w14:textId="77777777" w:rsidR="00026229" w:rsidRDefault="00026229" w:rsidP="00422208">
            <w:pPr>
              <w:keepNext/>
              <w:ind w:firstLine="0"/>
              <w:jc w:val="left"/>
            </w:pPr>
            <w:r>
              <w:t>1’b0</w:t>
            </w:r>
          </w:p>
          <w:p w14:paraId="7A343308" w14:textId="77777777" w:rsidR="00026229" w:rsidRDefault="00026229" w:rsidP="00422208">
            <w:pPr>
              <w:keepNext/>
              <w:ind w:firstLine="0"/>
              <w:jc w:val="left"/>
            </w:pPr>
            <w:r>
              <w:t>1’b1</w:t>
            </w:r>
          </w:p>
        </w:tc>
        <w:tc>
          <w:tcPr>
            <w:tcW w:w="0" w:type="auto"/>
          </w:tcPr>
          <w:p w14:paraId="3F96AA4D" w14:textId="77777777" w:rsidR="00026229" w:rsidRDefault="00026229" w:rsidP="00422208">
            <w:pPr>
              <w:keepNext/>
              <w:ind w:firstLine="0"/>
              <w:jc w:val="left"/>
            </w:pPr>
            <w:r>
              <w:t>The LED that is active when the differential error signal is active.</w:t>
            </w:r>
          </w:p>
        </w:tc>
      </w:tr>
      <w:tr w:rsidR="00026229" w14:paraId="67339463" w14:textId="77777777" w:rsidTr="00422208">
        <w:trPr>
          <w:jc w:val="center"/>
        </w:trPr>
        <w:tc>
          <w:tcPr>
            <w:tcW w:w="0" w:type="auto"/>
          </w:tcPr>
          <w:p w14:paraId="0D6E11EF" w14:textId="77777777" w:rsidR="00026229" w:rsidRDefault="00026229" w:rsidP="00422208">
            <w:pPr>
              <w:keepNext/>
              <w:ind w:firstLine="0"/>
              <w:jc w:val="left"/>
            </w:pPr>
            <w:r>
              <w:t>Waiting</w:t>
            </w:r>
          </w:p>
        </w:tc>
        <w:tc>
          <w:tcPr>
            <w:tcW w:w="2314" w:type="dxa"/>
          </w:tcPr>
          <w:p w14:paraId="52B2A35D" w14:textId="77777777" w:rsidR="00026229" w:rsidRDefault="00026229" w:rsidP="00422208">
            <w:pPr>
              <w:keepNext/>
              <w:ind w:firstLine="0"/>
              <w:jc w:val="left"/>
            </w:pPr>
            <w:r>
              <w:t>1’b0</w:t>
            </w:r>
          </w:p>
          <w:p w14:paraId="2A3200B3" w14:textId="77777777" w:rsidR="00026229" w:rsidRDefault="00026229" w:rsidP="00422208">
            <w:pPr>
              <w:keepNext/>
              <w:ind w:firstLine="0"/>
              <w:jc w:val="left"/>
            </w:pPr>
            <w:r>
              <w:t>1’b1</w:t>
            </w:r>
          </w:p>
        </w:tc>
        <w:tc>
          <w:tcPr>
            <w:tcW w:w="0" w:type="auto"/>
          </w:tcPr>
          <w:p w14:paraId="5B51ABAB" w14:textId="77777777" w:rsidR="00026229" w:rsidRDefault="00026229" w:rsidP="00422208">
            <w:pPr>
              <w:keepNext/>
              <w:ind w:firstLine="0"/>
              <w:jc w:val="left"/>
            </w:pPr>
            <w:r>
              <w:t>The LED that blinks for a fixed time interval based on the waiting duration of the preparation, filling, and draining states. At the end of waiting, the LED is low.</w:t>
            </w:r>
          </w:p>
        </w:tc>
      </w:tr>
      <w:tr w:rsidR="00026229" w14:paraId="794B479A" w14:textId="77777777" w:rsidTr="00422208">
        <w:trPr>
          <w:jc w:val="center"/>
        </w:trPr>
        <w:tc>
          <w:tcPr>
            <w:tcW w:w="0" w:type="auto"/>
          </w:tcPr>
          <w:p w14:paraId="40D08EEE" w14:textId="77777777" w:rsidR="00026229" w:rsidRDefault="00026229" w:rsidP="00422208">
            <w:pPr>
              <w:keepNext/>
              <w:ind w:firstLine="0"/>
              <w:jc w:val="left"/>
            </w:pPr>
            <w:r>
              <w:t>Inner Port Open</w:t>
            </w:r>
          </w:p>
        </w:tc>
        <w:tc>
          <w:tcPr>
            <w:tcW w:w="2314" w:type="dxa"/>
          </w:tcPr>
          <w:p w14:paraId="1C0808B2" w14:textId="77777777" w:rsidR="00026229" w:rsidRDefault="00026229" w:rsidP="00422208">
            <w:pPr>
              <w:keepNext/>
              <w:ind w:firstLine="0"/>
              <w:jc w:val="left"/>
            </w:pPr>
            <w:r>
              <w:t>1’b0</w:t>
            </w:r>
          </w:p>
          <w:p w14:paraId="7B424C08" w14:textId="77777777" w:rsidR="00026229" w:rsidRDefault="00026229" w:rsidP="00422208">
            <w:pPr>
              <w:keepNext/>
              <w:ind w:firstLine="0"/>
              <w:jc w:val="left"/>
            </w:pPr>
            <w:r>
              <w:t>1’b1</w:t>
            </w:r>
          </w:p>
        </w:tc>
        <w:tc>
          <w:tcPr>
            <w:tcW w:w="0" w:type="auto"/>
          </w:tcPr>
          <w:p w14:paraId="396BD807" w14:textId="77777777" w:rsidR="00026229" w:rsidRDefault="00026229" w:rsidP="00422208">
            <w:pPr>
              <w:keepNext/>
              <w:ind w:firstLine="0"/>
              <w:jc w:val="left"/>
            </w:pPr>
            <w:r>
              <w:t>The LED that is active when the inner port door is open.</w:t>
            </w:r>
          </w:p>
        </w:tc>
      </w:tr>
      <w:tr w:rsidR="00026229" w14:paraId="17377A95" w14:textId="77777777" w:rsidTr="00422208">
        <w:trPr>
          <w:jc w:val="center"/>
        </w:trPr>
        <w:tc>
          <w:tcPr>
            <w:tcW w:w="0" w:type="auto"/>
          </w:tcPr>
          <w:p w14:paraId="5806CE96" w14:textId="77777777" w:rsidR="00026229" w:rsidRDefault="00026229" w:rsidP="00422208">
            <w:pPr>
              <w:keepNext/>
              <w:ind w:firstLine="0"/>
              <w:jc w:val="left"/>
            </w:pPr>
            <w:r>
              <w:t>Outer Port Open</w:t>
            </w:r>
          </w:p>
        </w:tc>
        <w:tc>
          <w:tcPr>
            <w:tcW w:w="2314" w:type="dxa"/>
          </w:tcPr>
          <w:p w14:paraId="18304336" w14:textId="77777777" w:rsidR="00026229" w:rsidRDefault="00026229" w:rsidP="00422208">
            <w:pPr>
              <w:keepNext/>
              <w:ind w:firstLine="0"/>
              <w:jc w:val="left"/>
            </w:pPr>
            <w:r>
              <w:t>1’b0</w:t>
            </w:r>
          </w:p>
          <w:p w14:paraId="0E8F259E" w14:textId="77777777" w:rsidR="00026229" w:rsidRDefault="00026229" w:rsidP="00422208">
            <w:pPr>
              <w:keepNext/>
              <w:ind w:firstLine="0"/>
              <w:jc w:val="left"/>
            </w:pPr>
            <w:r>
              <w:t>1’b1</w:t>
            </w:r>
          </w:p>
        </w:tc>
        <w:tc>
          <w:tcPr>
            <w:tcW w:w="0" w:type="auto"/>
          </w:tcPr>
          <w:p w14:paraId="24A2DE50" w14:textId="77777777" w:rsidR="00026229" w:rsidRDefault="00026229" w:rsidP="00422208">
            <w:pPr>
              <w:keepNext/>
              <w:ind w:firstLine="0"/>
              <w:jc w:val="left"/>
            </w:pPr>
            <w:r>
              <w:t>The LED that is active when the outer port door is open.</w:t>
            </w:r>
          </w:p>
        </w:tc>
      </w:tr>
      <w:tr w:rsidR="00026229" w14:paraId="631420C2" w14:textId="77777777" w:rsidTr="00422208">
        <w:trPr>
          <w:jc w:val="center"/>
        </w:trPr>
        <w:tc>
          <w:tcPr>
            <w:tcW w:w="0" w:type="auto"/>
          </w:tcPr>
          <w:p w14:paraId="46665F99" w14:textId="77777777" w:rsidR="00026229" w:rsidRDefault="00026229" w:rsidP="00422208">
            <w:pPr>
              <w:keepNext/>
              <w:ind w:firstLine="0"/>
              <w:jc w:val="left"/>
            </w:pPr>
            <w:r>
              <w:t>Depart Mode</w:t>
            </w:r>
          </w:p>
        </w:tc>
        <w:tc>
          <w:tcPr>
            <w:tcW w:w="2314" w:type="dxa"/>
          </w:tcPr>
          <w:p w14:paraId="606E56A2" w14:textId="77777777" w:rsidR="00026229" w:rsidRDefault="00026229" w:rsidP="00422208">
            <w:pPr>
              <w:keepNext/>
              <w:ind w:firstLine="0"/>
              <w:jc w:val="left"/>
            </w:pPr>
            <w:r>
              <w:t>1’b0</w:t>
            </w:r>
          </w:p>
          <w:p w14:paraId="03FE6DD5" w14:textId="77777777" w:rsidR="00026229" w:rsidRDefault="00026229" w:rsidP="00422208">
            <w:pPr>
              <w:keepNext/>
              <w:ind w:firstLine="0"/>
              <w:jc w:val="left"/>
            </w:pPr>
            <w:r>
              <w:t>1’b1</w:t>
            </w:r>
          </w:p>
        </w:tc>
        <w:tc>
          <w:tcPr>
            <w:tcW w:w="0" w:type="auto"/>
          </w:tcPr>
          <w:p w14:paraId="52C823D9" w14:textId="77777777" w:rsidR="00026229" w:rsidRDefault="00026229" w:rsidP="00422208">
            <w:pPr>
              <w:keepNext/>
              <w:ind w:firstLine="0"/>
              <w:jc w:val="left"/>
            </w:pPr>
            <w:r>
              <w:t>The LED that is active when the system is entering a depart mode sequence.</w:t>
            </w:r>
          </w:p>
        </w:tc>
      </w:tr>
      <w:tr w:rsidR="00026229" w14:paraId="18E50365" w14:textId="77777777" w:rsidTr="00422208">
        <w:trPr>
          <w:jc w:val="center"/>
        </w:trPr>
        <w:tc>
          <w:tcPr>
            <w:tcW w:w="0" w:type="auto"/>
          </w:tcPr>
          <w:p w14:paraId="1639A605" w14:textId="77777777" w:rsidR="00026229" w:rsidRDefault="00026229" w:rsidP="00422208">
            <w:pPr>
              <w:keepNext/>
              <w:ind w:firstLine="0"/>
              <w:jc w:val="left"/>
            </w:pPr>
            <w:r>
              <w:t>Arrival Mode</w:t>
            </w:r>
          </w:p>
        </w:tc>
        <w:tc>
          <w:tcPr>
            <w:tcW w:w="2314" w:type="dxa"/>
          </w:tcPr>
          <w:p w14:paraId="3CA2C4BD" w14:textId="77777777" w:rsidR="00026229" w:rsidRDefault="00026229" w:rsidP="00422208">
            <w:pPr>
              <w:keepNext/>
              <w:ind w:firstLine="0"/>
              <w:jc w:val="left"/>
            </w:pPr>
            <w:r>
              <w:t>1’b0</w:t>
            </w:r>
          </w:p>
          <w:p w14:paraId="4B6265F8" w14:textId="77777777" w:rsidR="00026229" w:rsidRDefault="00026229" w:rsidP="00422208">
            <w:pPr>
              <w:keepNext/>
              <w:ind w:firstLine="0"/>
              <w:jc w:val="left"/>
            </w:pPr>
            <w:r>
              <w:t>1’b1</w:t>
            </w:r>
          </w:p>
        </w:tc>
        <w:tc>
          <w:tcPr>
            <w:tcW w:w="0" w:type="auto"/>
          </w:tcPr>
          <w:p w14:paraId="18EEB6BC" w14:textId="77777777" w:rsidR="00026229" w:rsidRDefault="00026229" w:rsidP="00422208">
            <w:pPr>
              <w:keepNext/>
              <w:ind w:firstLine="0"/>
              <w:jc w:val="left"/>
            </w:pPr>
            <w:r>
              <w:t>The LED that is active when the system is entering an arrive mode sequence.</w:t>
            </w:r>
          </w:p>
        </w:tc>
      </w:tr>
    </w:tbl>
    <w:p w14:paraId="24BFFCE7" w14:textId="77777777" w:rsidR="00026229" w:rsidRDefault="00026229" w:rsidP="00026229">
      <w:pPr>
        <w:ind w:firstLine="0"/>
      </w:pPr>
    </w:p>
    <w:p w14:paraId="74560122" w14:textId="7AFB57DF" w:rsidR="00026229" w:rsidRDefault="00026229" w:rsidP="00026229">
      <w:r>
        <w:t xml:space="preserve">The corresponding HEX display output for a given present state is shown in </w:t>
      </w:r>
      <w:r w:rsidRPr="009A0658">
        <w:rPr>
          <w:b/>
        </w:rPr>
        <w:fldChar w:fldCharType="begin"/>
      </w:r>
      <w:r w:rsidRPr="009A0658">
        <w:rPr>
          <w:b/>
        </w:rPr>
        <w:instrText xml:space="preserve"> REF _Ref441816842 \h </w:instrText>
      </w:r>
      <w:r>
        <w:rPr>
          <w:b/>
        </w:rPr>
        <w:instrText xml:space="preserve"> \* MERGEFORMAT </w:instrText>
      </w:r>
      <w:r w:rsidRPr="009A0658">
        <w:rPr>
          <w:b/>
        </w:rPr>
      </w:r>
      <w:r w:rsidRPr="009A0658">
        <w:rPr>
          <w:b/>
        </w:rPr>
        <w:fldChar w:fldCharType="separate"/>
      </w:r>
      <w:r w:rsidR="00DE51E8" w:rsidRPr="00DE51E8">
        <w:rPr>
          <w:rStyle w:val="SubtleEmphasis"/>
          <w:b w:val="0"/>
          <w:bCs/>
        </w:rPr>
        <w:t xml:space="preserve">Table </w:t>
      </w:r>
      <w:r w:rsidR="00DE51E8" w:rsidRPr="00DE51E8">
        <w:rPr>
          <w:rStyle w:val="SubtleEmphasis"/>
          <w:b w:val="0"/>
          <w:bCs/>
          <w:noProof/>
        </w:rPr>
        <w:t>7</w:t>
      </w:r>
      <w:r w:rsidRPr="009A0658">
        <w:rPr>
          <w:b/>
        </w:rPr>
        <w:fldChar w:fldCharType="end"/>
      </w:r>
      <w:r>
        <w:t>. Since the HEX display outputs 6 characters, any HEX display output that does not have 6 characters will have the rest of the empty characters as an empty HEX display outputs.</w:t>
      </w:r>
    </w:p>
    <w:p w14:paraId="22765FAD" w14:textId="77777777" w:rsidR="00026229" w:rsidRPr="009A0658" w:rsidRDefault="00026229" w:rsidP="00026229"/>
    <w:p w14:paraId="32414019" w14:textId="3929FAD2" w:rsidR="00026229" w:rsidRDefault="00026229" w:rsidP="00026229">
      <w:pPr>
        <w:pStyle w:val="Caption"/>
      </w:pPr>
      <w:bookmarkStart w:id="56" w:name="_Ref441816842"/>
      <w:r w:rsidRPr="00EA7954">
        <w:rPr>
          <w:rStyle w:val="SubtleEmphasis"/>
          <w:bCs w:val="0"/>
        </w:rPr>
        <w:lastRenderedPageBreak/>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7</w:t>
      </w:r>
      <w:r w:rsidRPr="00EA7954">
        <w:fldChar w:fldCharType="end"/>
      </w:r>
      <w:bookmarkEnd w:id="56"/>
      <w:r w:rsidRPr="00EA7954">
        <w:rPr>
          <w:rStyle w:val="SubtleEmphasis"/>
          <w:bCs w:val="0"/>
        </w:rPr>
        <w:t>.</w:t>
      </w:r>
      <w:r>
        <w:t xml:space="preserve"> Present State’s Hex Display Output</w:t>
      </w:r>
    </w:p>
    <w:p w14:paraId="0C44C72B" w14:textId="77777777" w:rsidR="00026229" w:rsidRDefault="00026229" w:rsidP="00026229">
      <w:pPr>
        <w:keepNext/>
      </w:pPr>
    </w:p>
    <w:tbl>
      <w:tblPr>
        <w:tblStyle w:val="TableGrid"/>
        <w:tblW w:w="0" w:type="auto"/>
        <w:jc w:val="center"/>
        <w:tblLook w:val="04A0" w:firstRow="1" w:lastRow="0" w:firstColumn="1" w:lastColumn="0" w:noHBand="0" w:noVBand="1"/>
      </w:tblPr>
      <w:tblGrid>
        <w:gridCol w:w="2603"/>
        <w:gridCol w:w="1463"/>
      </w:tblGrid>
      <w:tr w:rsidR="00026229" w14:paraId="29DB9828" w14:textId="77777777" w:rsidTr="00422208">
        <w:trPr>
          <w:jc w:val="center"/>
        </w:trPr>
        <w:tc>
          <w:tcPr>
            <w:tcW w:w="0" w:type="auto"/>
          </w:tcPr>
          <w:p w14:paraId="4599660E" w14:textId="77777777" w:rsidR="00026229" w:rsidRPr="008B5620" w:rsidRDefault="00026229" w:rsidP="00422208">
            <w:pPr>
              <w:keepNext/>
              <w:ind w:firstLine="0"/>
              <w:rPr>
                <w:b/>
              </w:rPr>
            </w:pPr>
            <w:r w:rsidRPr="008B5620">
              <w:rPr>
                <w:b/>
              </w:rPr>
              <w:t>Present State</w:t>
            </w:r>
          </w:p>
        </w:tc>
        <w:tc>
          <w:tcPr>
            <w:tcW w:w="0" w:type="auto"/>
          </w:tcPr>
          <w:p w14:paraId="28ED1216" w14:textId="77777777" w:rsidR="00026229" w:rsidRPr="008B5620" w:rsidRDefault="00026229" w:rsidP="00422208">
            <w:pPr>
              <w:keepNext/>
              <w:ind w:firstLine="0"/>
              <w:rPr>
                <w:b/>
              </w:rPr>
            </w:pPr>
            <w:r>
              <w:rPr>
                <w:b/>
              </w:rPr>
              <w:t xml:space="preserve">Hex Display </w:t>
            </w:r>
          </w:p>
        </w:tc>
      </w:tr>
      <w:tr w:rsidR="00026229" w14:paraId="1F3212B0" w14:textId="77777777" w:rsidTr="00422208">
        <w:trPr>
          <w:jc w:val="center"/>
        </w:trPr>
        <w:tc>
          <w:tcPr>
            <w:tcW w:w="0" w:type="auto"/>
          </w:tcPr>
          <w:p w14:paraId="6868F8EA" w14:textId="77777777" w:rsidR="00026229" w:rsidRDefault="00026229" w:rsidP="00422208">
            <w:pPr>
              <w:keepNext/>
              <w:ind w:firstLine="0"/>
              <w:jc w:val="left"/>
            </w:pPr>
            <w:r>
              <w:t>Initial</w:t>
            </w:r>
          </w:p>
        </w:tc>
        <w:tc>
          <w:tcPr>
            <w:tcW w:w="0" w:type="auto"/>
          </w:tcPr>
          <w:p w14:paraId="1E2226AA" w14:textId="77777777" w:rsidR="00026229" w:rsidRDefault="00026229" w:rsidP="00422208">
            <w:pPr>
              <w:keepNext/>
              <w:ind w:firstLine="0"/>
              <w:jc w:val="left"/>
            </w:pPr>
            <w:r>
              <w:t>Start</w:t>
            </w:r>
          </w:p>
        </w:tc>
      </w:tr>
      <w:tr w:rsidR="00026229" w14:paraId="6930133C" w14:textId="77777777" w:rsidTr="00422208">
        <w:trPr>
          <w:jc w:val="center"/>
        </w:trPr>
        <w:tc>
          <w:tcPr>
            <w:tcW w:w="0" w:type="auto"/>
          </w:tcPr>
          <w:p w14:paraId="5F03B5FD" w14:textId="77777777" w:rsidR="00026229" w:rsidRDefault="00026229" w:rsidP="00422208">
            <w:pPr>
              <w:keepNext/>
              <w:ind w:firstLine="0"/>
              <w:jc w:val="left"/>
            </w:pPr>
            <w:r>
              <w:t>Boarding</w:t>
            </w:r>
          </w:p>
        </w:tc>
        <w:tc>
          <w:tcPr>
            <w:tcW w:w="0" w:type="auto"/>
          </w:tcPr>
          <w:p w14:paraId="2C6992C3" w14:textId="77777777" w:rsidR="00026229" w:rsidRDefault="00026229" w:rsidP="00422208">
            <w:pPr>
              <w:keepNext/>
              <w:ind w:firstLine="0"/>
              <w:jc w:val="left"/>
            </w:pPr>
            <w:r>
              <w:t>Board</w:t>
            </w:r>
          </w:p>
        </w:tc>
      </w:tr>
      <w:tr w:rsidR="00026229" w14:paraId="26604187" w14:textId="77777777" w:rsidTr="00422208">
        <w:trPr>
          <w:jc w:val="center"/>
        </w:trPr>
        <w:tc>
          <w:tcPr>
            <w:tcW w:w="0" w:type="auto"/>
          </w:tcPr>
          <w:p w14:paraId="745EE12D" w14:textId="77777777" w:rsidR="00026229" w:rsidRDefault="00026229" w:rsidP="00422208">
            <w:pPr>
              <w:keepNext/>
              <w:ind w:firstLine="0"/>
              <w:jc w:val="left"/>
            </w:pPr>
            <w:r>
              <w:t>Preparation</w:t>
            </w:r>
          </w:p>
        </w:tc>
        <w:tc>
          <w:tcPr>
            <w:tcW w:w="0" w:type="auto"/>
          </w:tcPr>
          <w:p w14:paraId="76F16944" w14:textId="77777777" w:rsidR="00026229" w:rsidRDefault="00026229" w:rsidP="00422208">
            <w:pPr>
              <w:keepNext/>
              <w:ind w:firstLine="0"/>
              <w:jc w:val="left"/>
            </w:pPr>
            <w:r>
              <w:t>Prep</w:t>
            </w:r>
          </w:p>
        </w:tc>
      </w:tr>
      <w:tr w:rsidR="00026229" w14:paraId="74955BDE" w14:textId="77777777" w:rsidTr="00422208">
        <w:trPr>
          <w:jc w:val="center"/>
        </w:trPr>
        <w:tc>
          <w:tcPr>
            <w:tcW w:w="0" w:type="auto"/>
          </w:tcPr>
          <w:p w14:paraId="55BE9A34" w14:textId="77777777" w:rsidR="00026229" w:rsidRDefault="00026229" w:rsidP="00422208">
            <w:pPr>
              <w:keepNext/>
              <w:ind w:firstLine="0"/>
              <w:jc w:val="left"/>
            </w:pPr>
            <w:r>
              <w:t>Waiting to Fill</w:t>
            </w:r>
          </w:p>
        </w:tc>
        <w:tc>
          <w:tcPr>
            <w:tcW w:w="0" w:type="auto"/>
          </w:tcPr>
          <w:p w14:paraId="0C2EA5A5" w14:textId="77777777" w:rsidR="00026229" w:rsidRDefault="00026229" w:rsidP="00422208">
            <w:pPr>
              <w:keepNext/>
              <w:ind w:firstLine="0"/>
              <w:jc w:val="left"/>
            </w:pPr>
            <w:r>
              <w:t>Hold-f</w:t>
            </w:r>
          </w:p>
        </w:tc>
      </w:tr>
      <w:tr w:rsidR="00026229" w14:paraId="34EA04CC" w14:textId="77777777" w:rsidTr="00422208">
        <w:trPr>
          <w:jc w:val="center"/>
        </w:trPr>
        <w:tc>
          <w:tcPr>
            <w:tcW w:w="0" w:type="auto"/>
          </w:tcPr>
          <w:p w14:paraId="20F244F1" w14:textId="77777777" w:rsidR="00026229" w:rsidRDefault="00026229" w:rsidP="00422208">
            <w:pPr>
              <w:keepNext/>
              <w:ind w:firstLine="0"/>
              <w:jc w:val="left"/>
            </w:pPr>
            <w:r>
              <w:t>Filling</w:t>
            </w:r>
          </w:p>
        </w:tc>
        <w:tc>
          <w:tcPr>
            <w:tcW w:w="0" w:type="auto"/>
          </w:tcPr>
          <w:p w14:paraId="094B9D9B" w14:textId="77777777" w:rsidR="00026229" w:rsidRDefault="00026229" w:rsidP="00422208">
            <w:pPr>
              <w:keepNext/>
              <w:ind w:firstLine="0"/>
              <w:jc w:val="left"/>
            </w:pPr>
            <w:r>
              <w:t>Fill</w:t>
            </w:r>
          </w:p>
        </w:tc>
      </w:tr>
      <w:tr w:rsidR="00026229" w14:paraId="63F5AB71" w14:textId="77777777" w:rsidTr="00422208">
        <w:trPr>
          <w:jc w:val="center"/>
        </w:trPr>
        <w:tc>
          <w:tcPr>
            <w:tcW w:w="0" w:type="auto"/>
          </w:tcPr>
          <w:p w14:paraId="10C6D683" w14:textId="77777777" w:rsidR="00026229" w:rsidRDefault="00026229" w:rsidP="00422208">
            <w:pPr>
              <w:keepNext/>
              <w:ind w:firstLine="0"/>
              <w:jc w:val="left"/>
            </w:pPr>
            <w:r>
              <w:t>Wait Outer Port to Open</w:t>
            </w:r>
          </w:p>
        </w:tc>
        <w:tc>
          <w:tcPr>
            <w:tcW w:w="0" w:type="auto"/>
          </w:tcPr>
          <w:p w14:paraId="37200F3F" w14:textId="77777777" w:rsidR="00026229" w:rsidRDefault="00026229" w:rsidP="00422208">
            <w:pPr>
              <w:keepNext/>
              <w:ind w:firstLine="0"/>
              <w:jc w:val="left"/>
            </w:pPr>
            <w:r>
              <w:t>Oopen</w:t>
            </w:r>
          </w:p>
        </w:tc>
      </w:tr>
      <w:tr w:rsidR="00026229" w14:paraId="4E3CC384" w14:textId="77777777" w:rsidTr="00422208">
        <w:trPr>
          <w:jc w:val="center"/>
        </w:trPr>
        <w:tc>
          <w:tcPr>
            <w:tcW w:w="0" w:type="auto"/>
          </w:tcPr>
          <w:p w14:paraId="62BEF9CC" w14:textId="77777777" w:rsidR="00026229" w:rsidRDefault="00026229" w:rsidP="00422208">
            <w:pPr>
              <w:keepNext/>
              <w:ind w:firstLine="0"/>
              <w:jc w:val="left"/>
            </w:pPr>
            <w:r>
              <w:t>Wait Outer Port to Close</w:t>
            </w:r>
          </w:p>
        </w:tc>
        <w:tc>
          <w:tcPr>
            <w:tcW w:w="0" w:type="auto"/>
          </w:tcPr>
          <w:p w14:paraId="5381E897" w14:textId="77777777" w:rsidR="00026229" w:rsidRDefault="00026229" w:rsidP="00422208">
            <w:pPr>
              <w:keepNext/>
              <w:ind w:firstLine="0"/>
              <w:jc w:val="left"/>
            </w:pPr>
            <w:r>
              <w:t>Oclose</w:t>
            </w:r>
          </w:p>
          <w:p w14:paraId="39C4CEC2" w14:textId="77777777" w:rsidR="00026229" w:rsidRDefault="00026229" w:rsidP="00422208">
            <w:pPr>
              <w:keepNext/>
              <w:ind w:firstLine="0"/>
              <w:jc w:val="left"/>
            </w:pPr>
          </w:p>
        </w:tc>
      </w:tr>
      <w:tr w:rsidR="00026229" w14:paraId="7EB4526C" w14:textId="77777777" w:rsidTr="00422208">
        <w:trPr>
          <w:jc w:val="center"/>
        </w:trPr>
        <w:tc>
          <w:tcPr>
            <w:tcW w:w="0" w:type="auto"/>
          </w:tcPr>
          <w:p w14:paraId="0C256D08" w14:textId="77777777" w:rsidR="00026229" w:rsidRDefault="00026229" w:rsidP="00422208">
            <w:pPr>
              <w:keepNext/>
              <w:ind w:firstLine="0"/>
              <w:jc w:val="left"/>
            </w:pPr>
            <w:r>
              <w:t>Waiting to Drain</w:t>
            </w:r>
          </w:p>
        </w:tc>
        <w:tc>
          <w:tcPr>
            <w:tcW w:w="0" w:type="auto"/>
          </w:tcPr>
          <w:p w14:paraId="12D489BA" w14:textId="77777777" w:rsidR="00026229" w:rsidRDefault="00026229" w:rsidP="00422208">
            <w:pPr>
              <w:keepNext/>
              <w:ind w:firstLine="0"/>
              <w:jc w:val="left"/>
            </w:pPr>
            <w:r>
              <w:t>Hold-d</w:t>
            </w:r>
          </w:p>
        </w:tc>
      </w:tr>
      <w:tr w:rsidR="00026229" w14:paraId="5F07B47F" w14:textId="77777777" w:rsidTr="00422208">
        <w:trPr>
          <w:jc w:val="center"/>
        </w:trPr>
        <w:tc>
          <w:tcPr>
            <w:tcW w:w="0" w:type="auto"/>
          </w:tcPr>
          <w:p w14:paraId="66CAFFBB" w14:textId="77777777" w:rsidR="00026229" w:rsidRDefault="00026229" w:rsidP="00422208">
            <w:pPr>
              <w:keepNext/>
              <w:ind w:firstLine="0"/>
              <w:jc w:val="left"/>
            </w:pPr>
            <w:r>
              <w:t>Draining</w:t>
            </w:r>
          </w:p>
        </w:tc>
        <w:tc>
          <w:tcPr>
            <w:tcW w:w="0" w:type="auto"/>
          </w:tcPr>
          <w:p w14:paraId="14C18493" w14:textId="77777777" w:rsidR="00026229" w:rsidRDefault="00026229" w:rsidP="00422208">
            <w:pPr>
              <w:keepNext/>
              <w:ind w:firstLine="0"/>
              <w:jc w:val="left"/>
            </w:pPr>
            <w:r>
              <w:t xml:space="preserve">Drain </w:t>
            </w:r>
          </w:p>
        </w:tc>
      </w:tr>
      <w:tr w:rsidR="00026229" w14:paraId="58C1ED33" w14:textId="77777777" w:rsidTr="00422208">
        <w:trPr>
          <w:jc w:val="center"/>
        </w:trPr>
        <w:tc>
          <w:tcPr>
            <w:tcW w:w="0" w:type="auto"/>
          </w:tcPr>
          <w:p w14:paraId="45A455B6" w14:textId="77777777" w:rsidR="00026229" w:rsidRDefault="00026229" w:rsidP="00422208">
            <w:pPr>
              <w:keepNext/>
              <w:ind w:firstLine="0"/>
              <w:jc w:val="left"/>
            </w:pPr>
            <w:r>
              <w:t>Wait Inner Port to Open</w:t>
            </w:r>
          </w:p>
        </w:tc>
        <w:tc>
          <w:tcPr>
            <w:tcW w:w="0" w:type="auto"/>
          </w:tcPr>
          <w:p w14:paraId="4C78FE55" w14:textId="77777777" w:rsidR="00026229" w:rsidRDefault="00026229" w:rsidP="00422208">
            <w:pPr>
              <w:keepNext/>
              <w:ind w:firstLine="0"/>
              <w:jc w:val="left"/>
            </w:pPr>
            <w:r>
              <w:t>Iopen</w:t>
            </w:r>
          </w:p>
        </w:tc>
      </w:tr>
      <w:tr w:rsidR="00026229" w14:paraId="7BA09E18" w14:textId="77777777" w:rsidTr="00422208">
        <w:trPr>
          <w:jc w:val="center"/>
        </w:trPr>
        <w:tc>
          <w:tcPr>
            <w:tcW w:w="0" w:type="auto"/>
          </w:tcPr>
          <w:p w14:paraId="22B5B411" w14:textId="77777777" w:rsidR="00026229" w:rsidRDefault="00026229" w:rsidP="00422208">
            <w:pPr>
              <w:keepNext/>
              <w:ind w:firstLine="0"/>
              <w:jc w:val="left"/>
            </w:pPr>
            <w:r>
              <w:t>Wait Inner Port to Close</w:t>
            </w:r>
          </w:p>
        </w:tc>
        <w:tc>
          <w:tcPr>
            <w:tcW w:w="0" w:type="auto"/>
          </w:tcPr>
          <w:p w14:paraId="2FC9B14A" w14:textId="77777777" w:rsidR="00026229" w:rsidRDefault="00026229" w:rsidP="00422208">
            <w:pPr>
              <w:keepNext/>
              <w:ind w:firstLine="0"/>
              <w:jc w:val="left"/>
            </w:pPr>
            <w:r>
              <w:t>Iclose</w:t>
            </w:r>
          </w:p>
          <w:p w14:paraId="67A337CD" w14:textId="77777777" w:rsidR="00026229" w:rsidRDefault="00026229" w:rsidP="00422208">
            <w:pPr>
              <w:keepNext/>
              <w:ind w:firstLine="0"/>
              <w:jc w:val="left"/>
            </w:pPr>
          </w:p>
        </w:tc>
      </w:tr>
      <w:tr w:rsidR="00026229" w14:paraId="4A726B53" w14:textId="77777777" w:rsidTr="00422208">
        <w:trPr>
          <w:jc w:val="center"/>
        </w:trPr>
        <w:tc>
          <w:tcPr>
            <w:tcW w:w="0" w:type="auto"/>
          </w:tcPr>
          <w:p w14:paraId="5BDDEAC4" w14:textId="77777777" w:rsidR="00026229" w:rsidRDefault="00026229" w:rsidP="00422208">
            <w:pPr>
              <w:keepNext/>
              <w:ind w:firstLine="0"/>
              <w:jc w:val="left"/>
            </w:pPr>
            <w:r>
              <w:t>Error</w:t>
            </w:r>
          </w:p>
        </w:tc>
        <w:tc>
          <w:tcPr>
            <w:tcW w:w="0" w:type="auto"/>
          </w:tcPr>
          <w:p w14:paraId="6B843858" w14:textId="77777777" w:rsidR="00026229" w:rsidRDefault="00026229" w:rsidP="00422208">
            <w:pPr>
              <w:keepNext/>
              <w:ind w:firstLine="0"/>
              <w:jc w:val="left"/>
            </w:pPr>
            <w:r>
              <w:t>Error</w:t>
            </w:r>
          </w:p>
        </w:tc>
      </w:tr>
    </w:tbl>
    <w:p w14:paraId="228C2399" w14:textId="77777777" w:rsidR="00026229" w:rsidRPr="008944B7" w:rsidRDefault="00026229" w:rsidP="00026229">
      <w:pPr>
        <w:pStyle w:val="Heading3"/>
      </w:pPr>
      <w:bookmarkStart w:id="57" w:name="_Toc441822624"/>
      <w:bookmarkStart w:id="58" w:name="_Toc441836047"/>
      <w:r>
        <w:t>New State Logic</w:t>
      </w:r>
      <w:bookmarkEnd w:id="57"/>
      <w:bookmarkEnd w:id="58"/>
    </w:p>
    <w:p w14:paraId="753E7341" w14:textId="2A5D88F4" w:rsidR="00026229" w:rsidRPr="00EE500F" w:rsidRDefault="00026229" w:rsidP="00026229">
      <w:r>
        <w:t xml:space="preserve">The system has 12 states as shown in the state diagram shown in </w:t>
      </w:r>
      <w:r w:rsidRPr="00DD2E19">
        <w:rPr>
          <w:b/>
        </w:rPr>
        <w:fldChar w:fldCharType="begin"/>
      </w:r>
      <w:r w:rsidRPr="00DD2E19">
        <w:rPr>
          <w:b/>
        </w:rPr>
        <w:instrText xml:space="preserve"> REF _Ref440564983 \h </w:instrText>
      </w:r>
      <w:r>
        <w:rPr>
          <w:b/>
        </w:rPr>
        <w:instrText xml:space="preserve"> \* MERGEFORMAT </w:instrText>
      </w:r>
      <w:r w:rsidRPr="00DD2E19">
        <w:rPr>
          <w:b/>
        </w:rPr>
      </w:r>
      <w:r w:rsidRPr="00DD2E19">
        <w:rPr>
          <w:b/>
        </w:rPr>
        <w:fldChar w:fldCharType="separate"/>
      </w:r>
      <w:r w:rsidR="00DE51E8" w:rsidRPr="00DE51E8">
        <w:rPr>
          <w:rStyle w:val="SubtleEmphasis"/>
          <w:b w:val="0"/>
        </w:rPr>
        <w:t>Figure</w:t>
      </w:r>
      <w:r w:rsidR="00DE51E8">
        <w:rPr>
          <w:b/>
        </w:rPr>
        <w:t xml:space="preserve"> </w:t>
      </w:r>
      <w:r w:rsidR="00DE51E8" w:rsidRPr="00DE51E8">
        <w:rPr>
          <w:noProof/>
        </w:rPr>
        <w:t>1</w:t>
      </w:r>
      <w:r w:rsidRPr="00DD2E19">
        <w:rPr>
          <w:b/>
        </w:rPr>
        <w:fldChar w:fldCharType="end"/>
      </w:r>
      <w:r>
        <w:t>. The full detail of the new state logic for each of the present state is shown in</w:t>
      </w:r>
      <w:r w:rsidRPr="00EE500F">
        <w:rPr>
          <w:b/>
        </w:rPr>
        <w:t xml:space="preserve"> </w:t>
      </w:r>
      <w:r w:rsidRPr="00EE500F">
        <w:rPr>
          <w:b/>
        </w:rPr>
        <w:fldChar w:fldCharType="begin"/>
      </w:r>
      <w:r w:rsidRPr="00EE500F">
        <w:rPr>
          <w:b/>
        </w:rPr>
        <w:instrText xml:space="preserve"> REF _Ref441783256 \h </w:instrText>
      </w:r>
      <w:r>
        <w:rPr>
          <w:b/>
        </w:rPr>
        <w:instrText xml:space="preserve"> \* MERGEFORMAT </w:instrText>
      </w:r>
      <w:r w:rsidRPr="00EE500F">
        <w:rPr>
          <w:b/>
        </w:rPr>
      </w:r>
      <w:r w:rsidRPr="00EE500F">
        <w:rPr>
          <w:b/>
        </w:rPr>
        <w:fldChar w:fldCharType="separate"/>
      </w:r>
      <w:r w:rsidR="00DE51E8" w:rsidRPr="00DE51E8">
        <w:rPr>
          <w:rStyle w:val="SubtleEmphasis"/>
          <w:b w:val="0"/>
          <w:bCs/>
        </w:rPr>
        <w:t xml:space="preserve">Table </w:t>
      </w:r>
      <w:r w:rsidR="00DE51E8" w:rsidRPr="00DE51E8">
        <w:rPr>
          <w:rStyle w:val="SubtleEmphasis"/>
          <w:b w:val="0"/>
          <w:bCs/>
          <w:noProof/>
        </w:rPr>
        <w:t>8</w:t>
      </w:r>
      <w:r w:rsidRPr="00EE500F">
        <w:rPr>
          <w:b/>
        </w:rPr>
        <w:fldChar w:fldCharType="end"/>
      </w:r>
      <w:r>
        <w:t>.</w:t>
      </w:r>
    </w:p>
    <w:p w14:paraId="77D87A2C" w14:textId="77777777" w:rsidR="00026229" w:rsidRDefault="00026229" w:rsidP="00026229">
      <w:pPr>
        <w:ind w:firstLine="0"/>
      </w:pPr>
    </w:p>
    <w:p w14:paraId="46D3EA09" w14:textId="5AFF8676" w:rsidR="00026229" w:rsidRDefault="00026229" w:rsidP="00026229">
      <w:pPr>
        <w:pStyle w:val="Caption"/>
      </w:pPr>
      <w:bookmarkStart w:id="59" w:name="_Ref441783256"/>
      <w:r w:rsidRPr="00EA7954">
        <w:rPr>
          <w:rStyle w:val="SubtleEmphasis"/>
          <w:bCs w:val="0"/>
        </w:rPr>
        <w:lastRenderedPageBreak/>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8</w:t>
      </w:r>
      <w:r w:rsidRPr="00EA7954">
        <w:fldChar w:fldCharType="end"/>
      </w:r>
      <w:bookmarkEnd w:id="59"/>
      <w:r w:rsidRPr="00EA7954">
        <w:rPr>
          <w:rStyle w:val="SubtleEmphasis"/>
          <w:bCs w:val="0"/>
        </w:rPr>
        <w:t>.</w:t>
      </w:r>
      <w:r w:rsidRPr="00EA7954">
        <w:t xml:space="preserve"> </w:t>
      </w:r>
      <w:r>
        <w:t>Present State to New State logic</w:t>
      </w:r>
    </w:p>
    <w:p w14:paraId="4AC64571" w14:textId="77777777" w:rsidR="00026229" w:rsidRDefault="00026229" w:rsidP="00026229">
      <w:pPr>
        <w:keepNext/>
      </w:pPr>
    </w:p>
    <w:tbl>
      <w:tblPr>
        <w:tblStyle w:val="TableGrid"/>
        <w:tblW w:w="0" w:type="auto"/>
        <w:tblLook w:val="04A0" w:firstRow="1" w:lastRow="0" w:firstColumn="1" w:lastColumn="0" w:noHBand="0" w:noVBand="1"/>
      </w:tblPr>
      <w:tblGrid>
        <w:gridCol w:w="2096"/>
        <w:gridCol w:w="7254"/>
      </w:tblGrid>
      <w:tr w:rsidR="00026229" w14:paraId="0A9A715B" w14:textId="77777777" w:rsidTr="00422208">
        <w:tc>
          <w:tcPr>
            <w:tcW w:w="0" w:type="auto"/>
          </w:tcPr>
          <w:p w14:paraId="3362E8A7" w14:textId="77777777" w:rsidR="00026229" w:rsidRPr="008B5620" w:rsidRDefault="00026229" w:rsidP="00422208">
            <w:pPr>
              <w:keepNext/>
              <w:ind w:firstLine="0"/>
              <w:rPr>
                <w:b/>
              </w:rPr>
            </w:pPr>
            <w:r w:rsidRPr="008B5620">
              <w:rPr>
                <w:b/>
              </w:rPr>
              <w:t>Present State</w:t>
            </w:r>
          </w:p>
        </w:tc>
        <w:tc>
          <w:tcPr>
            <w:tcW w:w="0" w:type="auto"/>
          </w:tcPr>
          <w:p w14:paraId="74841805" w14:textId="77777777" w:rsidR="00026229" w:rsidRPr="008B5620" w:rsidRDefault="00026229" w:rsidP="00422208">
            <w:pPr>
              <w:keepNext/>
              <w:ind w:firstLine="0"/>
              <w:rPr>
                <w:b/>
              </w:rPr>
            </w:pPr>
            <w:r w:rsidRPr="008B5620">
              <w:rPr>
                <w:b/>
              </w:rPr>
              <w:t>New State Logic</w:t>
            </w:r>
          </w:p>
        </w:tc>
      </w:tr>
      <w:tr w:rsidR="00026229" w14:paraId="4F4CEF67" w14:textId="77777777" w:rsidTr="00422208">
        <w:tc>
          <w:tcPr>
            <w:tcW w:w="0" w:type="auto"/>
          </w:tcPr>
          <w:p w14:paraId="61FB5525" w14:textId="77777777" w:rsidR="00026229" w:rsidRDefault="00026229" w:rsidP="00422208">
            <w:pPr>
              <w:keepNext/>
              <w:ind w:firstLine="0"/>
              <w:jc w:val="left"/>
            </w:pPr>
            <w:r>
              <w:t>Initial</w:t>
            </w:r>
          </w:p>
        </w:tc>
        <w:tc>
          <w:tcPr>
            <w:tcW w:w="0" w:type="auto"/>
          </w:tcPr>
          <w:p w14:paraId="01FE6947" w14:textId="77777777" w:rsidR="00026229" w:rsidRDefault="00026229" w:rsidP="00422208">
            <w:pPr>
              <w:keepNext/>
              <w:ind w:firstLine="0"/>
              <w:jc w:val="left"/>
            </w:pPr>
            <w:r>
              <w:t>The state that the system is initially on.</w:t>
            </w:r>
          </w:p>
          <w:p w14:paraId="18196D70" w14:textId="77777777" w:rsidR="00026229" w:rsidRDefault="00026229" w:rsidP="00422208">
            <w:pPr>
              <w:keepNext/>
              <w:ind w:firstLine="0"/>
              <w:jc w:val="left"/>
            </w:pPr>
            <w:r>
              <w:t>The state that is set when the reset signal is active.</w:t>
            </w:r>
          </w:p>
          <w:p w14:paraId="22880E59" w14:textId="77777777" w:rsidR="00026229" w:rsidRDefault="00026229" w:rsidP="00422208">
            <w:pPr>
              <w:keepNext/>
              <w:ind w:firstLine="0"/>
              <w:jc w:val="left"/>
            </w:pPr>
            <w:r>
              <w:t>If the arrive signal is active, the next state is set to the boarding state.</w:t>
            </w:r>
          </w:p>
          <w:p w14:paraId="589B40B3" w14:textId="77777777" w:rsidR="00026229" w:rsidRDefault="00026229" w:rsidP="00422208">
            <w:pPr>
              <w:keepNext/>
              <w:ind w:firstLine="0"/>
              <w:jc w:val="left"/>
            </w:pPr>
            <w:r>
              <w:t>If the inner port signal is active, the next state is the boarding state.</w:t>
            </w:r>
          </w:p>
          <w:p w14:paraId="570E0119" w14:textId="77777777" w:rsidR="00026229" w:rsidRDefault="00026229" w:rsidP="00422208">
            <w:pPr>
              <w:keepNext/>
              <w:ind w:firstLine="0"/>
              <w:jc w:val="left"/>
            </w:pPr>
            <w:r>
              <w:t>Otherwise, the next state remains the initial state.</w:t>
            </w:r>
          </w:p>
        </w:tc>
      </w:tr>
      <w:tr w:rsidR="00026229" w14:paraId="67F1D744" w14:textId="77777777" w:rsidTr="00422208">
        <w:tc>
          <w:tcPr>
            <w:tcW w:w="0" w:type="auto"/>
          </w:tcPr>
          <w:p w14:paraId="55891BA8" w14:textId="77777777" w:rsidR="00026229" w:rsidRDefault="00026229" w:rsidP="00422208">
            <w:pPr>
              <w:keepNext/>
              <w:ind w:firstLine="0"/>
              <w:jc w:val="left"/>
            </w:pPr>
            <w:r>
              <w:t>Boarding</w:t>
            </w:r>
          </w:p>
        </w:tc>
        <w:tc>
          <w:tcPr>
            <w:tcW w:w="0" w:type="auto"/>
          </w:tcPr>
          <w:p w14:paraId="07F6E2B0" w14:textId="77777777" w:rsidR="00026229" w:rsidRDefault="00026229" w:rsidP="00422208">
            <w:pPr>
              <w:keepNext/>
              <w:ind w:firstLine="0"/>
              <w:jc w:val="left"/>
            </w:pPr>
            <w:r>
              <w:t>If the depart signal is high and the inner port signal is low, then the next state is the preparation state.</w:t>
            </w:r>
          </w:p>
          <w:p w14:paraId="25632792" w14:textId="77777777" w:rsidR="00026229" w:rsidRDefault="00026229" w:rsidP="00422208">
            <w:pPr>
              <w:keepNext/>
              <w:ind w:firstLine="0"/>
              <w:jc w:val="left"/>
            </w:pPr>
            <w:r>
              <w:t>Otherwise, the next state remains the boarding state.</w:t>
            </w:r>
          </w:p>
        </w:tc>
      </w:tr>
      <w:tr w:rsidR="00026229" w14:paraId="449656FD" w14:textId="77777777" w:rsidTr="00422208">
        <w:tc>
          <w:tcPr>
            <w:tcW w:w="0" w:type="auto"/>
          </w:tcPr>
          <w:p w14:paraId="43DC33A1" w14:textId="77777777" w:rsidR="00026229" w:rsidRDefault="00026229" w:rsidP="00422208">
            <w:pPr>
              <w:keepNext/>
              <w:ind w:firstLine="0"/>
              <w:jc w:val="left"/>
            </w:pPr>
            <w:r>
              <w:t>Preparation</w:t>
            </w:r>
          </w:p>
        </w:tc>
        <w:tc>
          <w:tcPr>
            <w:tcW w:w="0" w:type="auto"/>
          </w:tcPr>
          <w:p w14:paraId="71B57EDA" w14:textId="77777777" w:rsidR="00026229" w:rsidRDefault="00026229" w:rsidP="00422208">
            <w:pPr>
              <w:keepNext/>
              <w:ind w:firstLine="0"/>
              <w:jc w:val="left"/>
            </w:pPr>
            <w:r>
              <w:t>During the preparation state, a counter will start counting to set a time limit.</w:t>
            </w:r>
          </w:p>
          <w:p w14:paraId="5AD06974" w14:textId="77777777" w:rsidR="00026229" w:rsidRDefault="00026229" w:rsidP="00422208">
            <w:pPr>
              <w:keepNext/>
              <w:ind w:firstLine="0"/>
              <w:jc w:val="left"/>
            </w:pPr>
            <w:r>
              <w:t>The wait time is roughly 5 seconds.</w:t>
            </w:r>
          </w:p>
          <w:p w14:paraId="086A7584" w14:textId="77777777" w:rsidR="00026229" w:rsidRDefault="00026229" w:rsidP="00422208">
            <w:pPr>
              <w:keepNext/>
              <w:ind w:firstLine="0"/>
              <w:jc w:val="left"/>
            </w:pPr>
            <w:r>
              <w:t>If the counter matched the bit pattern, the next state is set waiting to fill state.</w:t>
            </w:r>
          </w:p>
          <w:p w14:paraId="772AEB6B" w14:textId="77777777" w:rsidR="00026229" w:rsidRDefault="00026229" w:rsidP="00422208">
            <w:pPr>
              <w:keepNext/>
              <w:ind w:firstLine="0"/>
              <w:jc w:val="left"/>
            </w:pPr>
            <w:r>
              <w:t>Otherwise, the next state remains the preparation state.</w:t>
            </w:r>
          </w:p>
        </w:tc>
      </w:tr>
      <w:tr w:rsidR="00026229" w14:paraId="12EB6B49" w14:textId="77777777" w:rsidTr="00422208">
        <w:tc>
          <w:tcPr>
            <w:tcW w:w="0" w:type="auto"/>
          </w:tcPr>
          <w:p w14:paraId="56941022" w14:textId="77777777" w:rsidR="00026229" w:rsidRDefault="00026229" w:rsidP="00422208">
            <w:pPr>
              <w:keepNext/>
              <w:ind w:firstLine="0"/>
              <w:jc w:val="left"/>
            </w:pPr>
            <w:r>
              <w:t>Waiting to Fill</w:t>
            </w:r>
          </w:p>
        </w:tc>
        <w:tc>
          <w:tcPr>
            <w:tcW w:w="0" w:type="auto"/>
          </w:tcPr>
          <w:p w14:paraId="093BDB98" w14:textId="77777777" w:rsidR="00026229" w:rsidRDefault="00026229" w:rsidP="00422208">
            <w:pPr>
              <w:keepNext/>
              <w:ind w:firstLine="0"/>
              <w:jc w:val="left"/>
            </w:pPr>
            <w:r>
              <w:t>If the fill signal is active and the depart signal is low and the arrive signal is low, the next state is the filling state.</w:t>
            </w:r>
          </w:p>
          <w:p w14:paraId="586417A1" w14:textId="77777777" w:rsidR="00026229" w:rsidRDefault="00026229" w:rsidP="00422208">
            <w:pPr>
              <w:keepNext/>
              <w:ind w:firstLine="0"/>
              <w:jc w:val="left"/>
            </w:pPr>
            <w:r>
              <w:t>Otherwise, the next state remains the waiting to fill state.</w:t>
            </w:r>
          </w:p>
        </w:tc>
      </w:tr>
      <w:tr w:rsidR="00026229" w14:paraId="52659500" w14:textId="77777777" w:rsidTr="00422208">
        <w:tc>
          <w:tcPr>
            <w:tcW w:w="0" w:type="auto"/>
          </w:tcPr>
          <w:p w14:paraId="6C7F834B" w14:textId="77777777" w:rsidR="00026229" w:rsidRDefault="00026229" w:rsidP="00422208">
            <w:pPr>
              <w:keepNext/>
              <w:ind w:firstLine="0"/>
              <w:jc w:val="left"/>
            </w:pPr>
            <w:r>
              <w:t>Filling</w:t>
            </w:r>
          </w:p>
        </w:tc>
        <w:tc>
          <w:tcPr>
            <w:tcW w:w="0" w:type="auto"/>
          </w:tcPr>
          <w:p w14:paraId="72DCC1CA" w14:textId="77777777" w:rsidR="00026229" w:rsidRDefault="00026229" w:rsidP="00422208">
            <w:pPr>
              <w:keepNext/>
              <w:ind w:firstLine="0"/>
              <w:jc w:val="left"/>
            </w:pPr>
            <w:r>
              <w:t>If the limit error signal is active, then the next state is the error state.</w:t>
            </w:r>
          </w:p>
          <w:p w14:paraId="1A0351CE" w14:textId="77777777" w:rsidR="00026229" w:rsidRDefault="00026229" w:rsidP="00422208">
            <w:pPr>
              <w:keepNext/>
              <w:ind w:firstLine="0"/>
              <w:jc w:val="left"/>
            </w:pPr>
            <w:r>
              <w:t>If the counter matched the bit pattern, the next state is wait outer port to open state.</w:t>
            </w:r>
          </w:p>
          <w:p w14:paraId="0C660336" w14:textId="77777777" w:rsidR="00026229" w:rsidRDefault="00026229" w:rsidP="00422208">
            <w:pPr>
              <w:keepNext/>
              <w:ind w:firstLine="0"/>
              <w:jc w:val="left"/>
            </w:pPr>
            <w:r>
              <w:t>The wait time is roughly 7.5 seconds.</w:t>
            </w:r>
          </w:p>
          <w:p w14:paraId="4095EB02" w14:textId="77777777" w:rsidR="00026229" w:rsidRDefault="00026229" w:rsidP="00422208">
            <w:pPr>
              <w:keepNext/>
              <w:ind w:firstLine="0"/>
              <w:jc w:val="left"/>
            </w:pPr>
            <w:r>
              <w:t>Otherwise, the next state remains the filling state.</w:t>
            </w:r>
          </w:p>
        </w:tc>
      </w:tr>
      <w:tr w:rsidR="00026229" w14:paraId="0F46EEF9" w14:textId="77777777" w:rsidTr="00422208">
        <w:tc>
          <w:tcPr>
            <w:tcW w:w="0" w:type="auto"/>
          </w:tcPr>
          <w:p w14:paraId="1E1202B5" w14:textId="77777777" w:rsidR="00026229" w:rsidRDefault="00026229" w:rsidP="00422208">
            <w:pPr>
              <w:keepNext/>
              <w:ind w:firstLine="0"/>
              <w:jc w:val="left"/>
            </w:pPr>
            <w:r>
              <w:t>Wait Outer Port to Open</w:t>
            </w:r>
          </w:p>
        </w:tc>
        <w:tc>
          <w:tcPr>
            <w:tcW w:w="0" w:type="auto"/>
          </w:tcPr>
          <w:p w14:paraId="33FEAE33" w14:textId="77777777" w:rsidR="00026229" w:rsidRDefault="00026229" w:rsidP="00422208">
            <w:pPr>
              <w:keepNext/>
              <w:ind w:firstLine="0"/>
              <w:jc w:val="left"/>
            </w:pPr>
            <w:r>
              <w:t>If the differential error signal is active, the next state is the error state.</w:t>
            </w:r>
          </w:p>
          <w:p w14:paraId="4C6DA934" w14:textId="77777777" w:rsidR="00026229" w:rsidRDefault="00026229" w:rsidP="00422208">
            <w:pPr>
              <w:keepNext/>
              <w:ind w:firstLine="0"/>
              <w:jc w:val="left"/>
            </w:pPr>
            <w:r>
              <w:t>If the outer port signal is active, the next state is wait outer port to close state.</w:t>
            </w:r>
          </w:p>
          <w:p w14:paraId="2600FF17" w14:textId="77777777" w:rsidR="00026229" w:rsidRDefault="00026229" w:rsidP="00422208">
            <w:pPr>
              <w:keepNext/>
              <w:ind w:firstLine="0"/>
              <w:jc w:val="left"/>
            </w:pPr>
            <w:r>
              <w:t>Otherwise, the next state remains the wait outer port to open state.</w:t>
            </w:r>
          </w:p>
        </w:tc>
      </w:tr>
      <w:tr w:rsidR="00026229" w14:paraId="3ED82E69" w14:textId="77777777" w:rsidTr="00422208">
        <w:tc>
          <w:tcPr>
            <w:tcW w:w="0" w:type="auto"/>
          </w:tcPr>
          <w:p w14:paraId="2F4A833A" w14:textId="77777777" w:rsidR="00026229" w:rsidRDefault="00026229" w:rsidP="00422208">
            <w:pPr>
              <w:keepNext/>
              <w:ind w:firstLine="0"/>
              <w:jc w:val="left"/>
            </w:pPr>
            <w:r>
              <w:t>Wait Outer Port to Close</w:t>
            </w:r>
          </w:p>
        </w:tc>
        <w:tc>
          <w:tcPr>
            <w:tcW w:w="0" w:type="auto"/>
          </w:tcPr>
          <w:p w14:paraId="58990775" w14:textId="77777777" w:rsidR="00026229" w:rsidRDefault="00026229" w:rsidP="00422208">
            <w:pPr>
              <w:keepNext/>
              <w:ind w:firstLine="0"/>
              <w:jc w:val="left"/>
            </w:pPr>
            <w:r>
              <w:t>If the outer port signal is low, then the next state is wait outer port to waiting to drain state.</w:t>
            </w:r>
          </w:p>
          <w:p w14:paraId="01C006F9" w14:textId="77777777" w:rsidR="00026229" w:rsidRDefault="00026229" w:rsidP="00422208">
            <w:pPr>
              <w:keepNext/>
              <w:ind w:firstLine="0"/>
              <w:jc w:val="left"/>
            </w:pPr>
            <w:r>
              <w:t>Otherwise, the next state remains the wait outer port to close state.</w:t>
            </w:r>
          </w:p>
        </w:tc>
      </w:tr>
      <w:tr w:rsidR="00026229" w14:paraId="0F35ADEA" w14:textId="77777777" w:rsidTr="00422208">
        <w:tc>
          <w:tcPr>
            <w:tcW w:w="0" w:type="auto"/>
          </w:tcPr>
          <w:p w14:paraId="06795595" w14:textId="77777777" w:rsidR="00026229" w:rsidRDefault="00026229" w:rsidP="00422208">
            <w:pPr>
              <w:keepNext/>
              <w:ind w:firstLine="0"/>
              <w:jc w:val="left"/>
            </w:pPr>
            <w:r>
              <w:t>Waiting to Drain</w:t>
            </w:r>
          </w:p>
        </w:tc>
        <w:tc>
          <w:tcPr>
            <w:tcW w:w="0" w:type="auto"/>
          </w:tcPr>
          <w:p w14:paraId="77D4DAAA" w14:textId="77777777" w:rsidR="00026229" w:rsidRDefault="00026229" w:rsidP="00422208">
            <w:pPr>
              <w:keepNext/>
              <w:ind w:firstLine="0"/>
              <w:jc w:val="left"/>
            </w:pPr>
            <w:r>
              <w:t>If the drain signal is active, the next state is the draining state.</w:t>
            </w:r>
          </w:p>
          <w:p w14:paraId="3BD5AC09" w14:textId="77777777" w:rsidR="00026229" w:rsidRDefault="00026229" w:rsidP="00422208">
            <w:pPr>
              <w:keepNext/>
              <w:ind w:firstLine="0"/>
              <w:jc w:val="left"/>
            </w:pPr>
            <w:r>
              <w:t>Otherwise, the next state remains the waiting to drain state.</w:t>
            </w:r>
          </w:p>
        </w:tc>
      </w:tr>
      <w:tr w:rsidR="00026229" w14:paraId="5E97F683" w14:textId="77777777" w:rsidTr="00422208">
        <w:tc>
          <w:tcPr>
            <w:tcW w:w="0" w:type="auto"/>
          </w:tcPr>
          <w:p w14:paraId="195D98EA" w14:textId="77777777" w:rsidR="00026229" w:rsidRDefault="00026229" w:rsidP="00422208">
            <w:pPr>
              <w:keepNext/>
              <w:ind w:firstLine="0"/>
              <w:jc w:val="left"/>
            </w:pPr>
            <w:r>
              <w:t>Draining</w:t>
            </w:r>
          </w:p>
        </w:tc>
        <w:tc>
          <w:tcPr>
            <w:tcW w:w="0" w:type="auto"/>
          </w:tcPr>
          <w:p w14:paraId="36C0179C" w14:textId="77777777" w:rsidR="00026229" w:rsidRDefault="00026229" w:rsidP="00422208">
            <w:pPr>
              <w:keepNext/>
              <w:ind w:firstLine="0"/>
              <w:jc w:val="left"/>
            </w:pPr>
            <w:r>
              <w:t>If the limit error signal is active, then the next state is the error state.</w:t>
            </w:r>
          </w:p>
          <w:p w14:paraId="025683E8" w14:textId="77777777" w:rsidR="00026229" w:rsidRDefault="00026229" w:rsidP="00422208">
            <w:pPr>
              <w:keepNext/>
              <w:ind w:firstLine="0"/>
              <w:jc w:val="left"/>
            </w:pPr>
            <w:r>
              <w:t>If the counter matched the bit pattern, the next state is wait inner port to open state.</w:t>
            </w:r>
          </w:p>
          <w:p w14:paraId="4C0F12A7" w14:textId="77777777" w:rsidR="00026229" w:rsidRDefault="00026229" w:rsidP="00422208">
            <w:pPr>
              <w:keepNext/>
              <w:ind w:firstLine="0"/>
              <w:jc w:val="left"/>
            </w:pPr>
            <w:r>
              <w:t>The wait time is roughly 7.5 seconds.</w:t>
            </w:r>
          </w:p>
          <w:p w14:paraId="794B736C" w14:textId="77777777" w:rsidR="00026229" w:rsidRDefault="00026229" w:rsidP="00422208">
            <w:pPr>
              <w:keepNext/>
              <w:ind w:firstLine="0"/>
              <w:jc w:val="left"/>
            </w:pPr>
            <w:r>
              <w:t>Otherwise, the next state remains the filling state.</w:t>
            </w:r>
          </w:p>
        </w:tc>
      </w:tr>
      <w:tr w:rsidR="00026229" w14:paraId="418B9D99" w14:textId="77777777" w:rsidTr="00422208">
        <w:tc>
          <w:tcPr>
            <w:tcW w:w="0" w:type="auto"/>
          </w:tcPr>
          <w:p w14:paraId="06D8D83C" w14:textId="77777777" w:rsidR="00026229" w:rsidRDefault="00026229" w:rsidP="00422208">
            <w:pPr>
              <w:keepNext/>
              <w:ind w:firstLine="0"/>
              <w:jc w:val="left"/>
            </w:pPr>
            <w:r>
              <w:t>Wait Inner Port to Open</w:t>
            </w:r>
          </w:p>
        </w:tc>
        <w:tc>
          <w:tcPr>
            <w:tcW w:w="0" w:type="auto"/>
          </w:tcPr>
          <w:p w14:paraId="47EC24B4" w14:textId="77777777" w:rsidR="00026229" w:rsidRDefault="00026229" w:rsidP="00422208">
            <w:pPr>
              <w:keepNext/>
              <w:ind w:firstLine="0"/>
              <w:jc w:val="left"/>
            </w:pPr>
            <w:r>
              <w:t>If differential pressure error signal is active, the next state is the error state.</w:t>
            </w:r>
          </w:p>
          <w:p w14:paraId="4948DBFD" w14:textId="77777777" w:rsidR="00026229" w:rsidRDefault="00026229" w:rsidP="00422208">
            <w:pPr>
              <w:keepNext/>
              <w:ind w:firstLine="0"/>
              <w:jc w:val="left"/>
            </w:pPr>
            <w:r>
              <w:t>If the inner port signal is high, the next state is wait inner port to close.</w:t>
            </w:r>
          </w:p>
          <w:p w14:paraId="0B2C6782" w14:textId="77777777" w:rsidR="00026229" w:rsidRDefault="00026229" w:rsidP="00422208">
            <w:pPr>
              <w:keepNext/>
              <w:ind w:firstLine="0"/>
              <w:jc w:val="left"/>
            </w:pPr>
            <w:r>
              <w:t>Otherwise, the next state remains the wait inner port to open state.</w:t>
            </w:r>
          </w:p>
        </w:tc>
      </w:tr>
      <w:tr w:rsidR="00026229" w14:paraId="174FF5D7" w14:textId="77777777" w:rsidTr="00422208">
        <w:tc>
          <w:tcPr>
            <w:tcW w:w="0" w:type="auto"/>
          </w:tcPr>
          <w:p w14:paraId="2429D957" w14:textId="77777777" w:rsidR="00026229" w:rsidRDefault="00026229" w:rsidP="00422208">
            <w:pPr>
              <w:keepNext/>
              <w:ind w:firstLine="0"/>
              <w:jc w:val="left"/>
            </w:pPr>
            <w:r>
              <w:t>Wait Inner Port to Close</w:t>
            </w:r>
          </w:p>
        </w:tc>
        <w:tc>
          <w:tcPr>
            <w:tcW w:w="0" w:type="auto"/>
          </w:tcPr>
          <w:p w14:paraId="7483A183" w14:textId="77777777" w:rsidR="00026229" w:rsidRDefault="00026229" w:rsidP="00422208">
            <w:pPr>
              <w:keepNext/>
              <w:ind w:firstLine="0"/>
              <w:jc w:val="left"/>
            </w:pPr>
            <w:r>
              <w:t>If the inner port signal is low, the next state is the initial state.</w:t>
            </w:r>
          </w:p>
          <w:p w14:paraId="78D826A8" w14:textId="77777777" w:rsidR="00026229" w:rsidRDefault="00026229" w:rsidP="00422208">
            <w:pPr>
              <w:keepNext/>
              <w:ind w:firstLine="0"/>
              <w:jc w:val="left"/>
            </w:pPr>
            <w:r>
              <w:t>Otherwise, the next state remains the wait inner port to close state.</w:t>
            </w:r>
          </w:p>
        </w:tc>
      </w:tr>
      <w:tr w:rsidR="00026229" w14:paraId="2A47DF37" w14:textId="77777777" w:rsidTr="00422208">
        <w:tc>
          <w:tcPr>
            <w:tcW w:w="0" w:type="auto"/>
          </w:tcPr>
          <w:p w14:paraId="719707DA" w14:textId="77777777" w:rsidR="00026229" w:rsidRDefault="00026229" w:rsidP="00422208">
            <w:pPr>
              <w:keepNext/>
              <w:ind w:firstLine="0"/>
              <w:jc w:val="left"/>
            </w:pPr>
            <w:r>
              <w:t>Error</w:t>
            </w:r>
          </w:p>
        </w:tc>
        <w:tc>
          <w:tcPr>
            <w:tcW w:w="0" w:type="auto"/>
          </w:tcPr>
          <w:p w14:paraId="4A1532BA" w14:textId="77777777" w:rsidR="00026229" w:rsidRDefault="00026229" w:rsidP="00422208">
            <w:pPr>
              <w:keepNext/>
              <w:ind w:firstLine="0"/>
              <w:jc w:val="left"/>
            </w:pPr>
            <w:r>
              <w:t>Permanently remain in error state, until the reset signal.</w:t>
            </w:r>
          </w:p>
        </w:tc>
      </w:tr>
    </w:tbl>
    <w:p w14:paraId="224B0C10" w14:textId="77777777" w:rsidR="00026229" w:rsidRPr="009969E2" w:rsidRDefault="00026229" w:rsidP="00026229">
      <w:pPr>
        <w:ind w:firstLine="0"/>
      </w:pPr>
    </w:p>
    <w:p w14:paraId="341A7570" w14:textId="77777777" w:rsidR="00026229" w:rsidRDefault="00026229" w:rsidP="00026229">
      <w:pPr>
        <w:pStyle w:val="Heading2"/>
      </w:pPr>
      <w:bookmarkStart w:id="60" w:name="_Toc441822625"/>
      <w:bookmarkStart w:id="61" w:name="_Toc441836048"/>
      <w:r>
        <w:t>Software Implementation</w:t>
      </w:r>
      <w:bookmarkEnd w:id="60"/>
      <w:bookmarkEnd w:id="61"/>
    </w:p>
    <w:p w14:paraId="7618294B" w14:textId="62AC667D" w:rsidR="00026229" w:rsidRDefault="00026229" w:rsidP="00026229">
      <w:r>
        <w:t xml:space="preserve">The interlock system was implemented using software through the use of Verilog. The code for this lab can be found in the included zip file submitted on canvas. </w:t>
      </w:r>
      <w:r w:rsidRPr="00D36422">
        <w:rPr>
          <w:b/>
        </w:rPr>
        <w:fldChar w:fldCharType="begin"/>
      </w:r>
      <w:r w:rsidRPr="00D36422">
        <w:rPr>
          <w:b/>
        </w:rPr>
        <w:instrText xml:space="preserve"> REF _Ref440625268 \h </w:instrText>
      </w:r>
      <w:r>
        <w:rPr>
          <w:b/>
        </w:rPr>
        <w:instrText xml:space="preserve"> \* MERGEFORMAT </w:instrText>
      </w:r>
      <w:r w:rsidRPr="00D36422">
        <w:rPr>
          <w:b/>
        </w:rPr>
      </w:r>
      <w:r w:rsidRPr="00D36422">
        <w:rPr>
          <w:b/>
        </w:rPr>
        <w:fldChar w:fldCharType="separate"/>
      </w:r>
      <w:r w:rsidR="00DE51E8" w:rsidRPr="00DE51E8">
        <w:rPr>
          <w:rStyle w:val="SubtleEmphasis"/>
          <w:b w:val="0"/>
          <w:bCs/>
        </w:rPr>
        <w:t xml:space="preserve">Table </w:t>
      </w:r>
      <w:r w:rsidR="00DE51E8" w:rsidRPr="00DE51E8">
        <w:rPr>
          <w:rStyle w:val="SubtleEmphasis"/>
          <w:b w:val="0"/>
          <w:bCs/>
          <w:noProof/>
        </w:rPr>
        <w:t>9</w:t>
      </w:r>
      <w:r w:rsidRPr="00D36422">
        <w:rPr>
          <w:b/>
        </w:rPr>
        <w:fldChar w:fldCharType="end"/>
      </w:r>
      <w:r>
        <w:t xml:space="preserve"> shows the filenames of implemented code after extraction.</w:t>
      </w:r>
    </w:p>
    <w:p w14:paraId="17F519C2" w14:textId="77777777" w:rsidR="00026229" w:rsidRDefault="00026229" w:rsidP="00026229"/>
    <w:p w14:paraId="30E9F687" w14:textId="109575AA" w:rsidR="00026229" w:rsidRDefault="00026229" w:rsidP="00026229">
      <w:pPr>
        <w:pStyle w:val="Caption"/>
      </w:pPr>
      <w:bookmarkStart w:id="62" w:name="_Ref440625268"/>
      <w:r w:rsidRPr="00EA7954">
        <w:rPr>
          <w:rStyle w:val="SubtleEmphasis"/>
          <w:bCs w:val="0"/>
        </w:rPr>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9</w:t>
      </w:r>
      <w:r w:rsidRPr="00EA7954">
        <w:fldChar w:fldCharType="end"/>
      </w:r>
      <w:bookmarkEnd w:id="62"/>
      <w:r w:rsidRPr="00EA7954">
        <w:rPr>
          <w:rStyle w:val="SubtleEmphasis"/>
          <w:bCs w:val="0"/>
        </w:rPr>
        <w:t>.</w:t>
      </w:r>
      <w:r w:rsidRPr="00EA7954">
        <w:t xml:space="preserve"> </w:t>
      </w:r>
      <w:r>
        <w:t>File name of code written for this lab</w:t>
      </w:r>
    </w:p>
    <w:p w14:paraId="1AA364B9" w14:textId="77777777" w:rsidR="00026229" w:rsidRDefault="00026229" w:rsidP="00026229">
      <w:pPr>
        <w:keepNext/>
      </w:pPr>
    </w:p>
    <w:tbl>
      <w:tblPr>
        <w:tblStyle w:val="TableGrid"/>
        <w:tblW w:w="0" w:type="auto"/>
        <w:tblLook w:val="04A0" w:firstRow="1" w:lastRow="0" w:firstColumn="1" w:lastColumn="0" w:noHBand="0" w:noVBand="1"/>
      </w:tblPr>
      <w:tblGrid>
        <w:gridCol w:w="3616"/>
        <w:gridCol w:w="5734"/>
      </w:tblGrid>
      <w:tr w:rsidR="00026229" w14:paraId="660DD3B0" w14:textId="77777777" w:rsidTr="00422208">
        <w:tc>
          <w:tcPr>
            <w:tcW w:w="3616" w:type="dxa"/>
          </w:tcPr>
          <w:p w14:paraId="095BD238" w14:textId="77777777" w:rsidR="00026229" w:rsidRPr="008940DF" w:rsidRDefault="00026229" w:rsidP="00422208">
            <w:pPr>
              <w:keepNext/>
              <w:ind w:firstLine="0"/>
              <w:rPr>
                <w:b/>
              </w:rPr>
            </w:pPr>
            <w:r w:rsidRPr="008940DF">
              <w:rPr>
                <w:b/>
              </w:rPr>
              <w:t>File name of Code</w:t>
            </w:r>
          </w:p>
        </w:tc>
        <w:tc>
          <w:tcPr>
            <w:tcW w:w="5734" w:type="dxa"/>
          </w:tcPr>
          <w:p w14:paraId="229C6CFC" w14:textId="77777777" w:rsidR="00026229" w:rsidRPr="008940DF" w:rsidRDefault="00026229" w:rsidP="00422208">
            <w:pPr>
              <w:keepNext/>
              <w:ind w:firstLine="0"/>
              <w:rPr>
                <w:b/>
              </w:rPr>
            </w:pPr>
            <w:r w:rsidRPr="008940DF">
              <w:rPr>
                <w:b/>
              </w:rPr>
              <w:t>Purpose</w:t>
            </w:r>
          </w:p>
        </w:tc>
      </w:tr>
      <w:tr w:rsidR="00026229" w14:paraId="7C39031F" w14:textId="77777777" w:rsidTr="00422208">
        <w:tc>
          <w:tcPr>
            <w:tcW w:w="3616" w:type="dxa"/>
          </w:tcPr>
          <w:p w14:paraId="3B7F0677" w14:textId="77777777" w:rsidR="00026229" w:rsidRDefault="00026229" w:rsidP="00422208">
            <w:pPr>
              <w:keepNext/>
              <w:ind w:firstLine="0"/>
            </w:pPr>
            <w:r>
              <w:t>/code/Verilog/DE1_SoC.v</w:t>
            </w:r>
          </w:p>
        </w:tc>
        <w:tc>
          <w:tcPr>
            <w:tcW w:w="5734" w:type="dxa"/>
          </w:tcPr>
          <w:p w14:paraId="1327E2EB" w14:textId="77777777" w:rsidR="00026229" w:rsidRDefault="00026229" w:rsidP="00422208">
            <w:pPr>
              <w:keepNext/>
              <w:ind w:firstLine="0"/>
            </w:pPr>
            <w:r>
              <w:t>Top level module for the interlock project.</w:t>
            </w:r>
          </w:p>
        </w:tc>
      </w:tr>
      <w:tr w:rsidR="00026229" w14:paraId="2E16870C" w14:textId="77777777" w:rsidTr="00422208">
        <w:tc>
          <w:tcPr>
            <w:tcW w:w="3616" w:type="dxa"/>
          </w:tcPr>
          <w:p w14:paraId="3239AD7B" w14:textId="77777777" w:rsidR="00026229" w:rsidRDefault="00026229" w:rsidP="00422208">
            <w:pPr>
              <w:keepNext/>
              <w:ind w:firstLine="0"/>
            </w:pPr>
            <w:r>
              <w:t>/code/Verilog/DFlipFlop.v</w:t>
            </w:r>
          </w:p>
        </w:tc>
        <w:tc>
          <w:tcPr>
            <w:tcW w:w="5734" w:type="dxa"/>
          </w:tcPr>
          <w:p w14:paraId="69C10CD7" w14:textId="77777777" w:rsidR="00026229" w:rsidRDefault="00026229" w:rsidP="00422208">
            <w:pPr>
              <w:keepNext/>
              <w:ind w:firstLine="0"/>
            </w:pPr>
            <w:r>
              <w:t>D Flip Flop module use for new state logic.</w:t>
            </w:r>
          </w:p>
        </w:tc>
      </w:tr>
      <w:tr w:rsidR="00026229" w14:paraId="09D56542" w14:textId="77777777" w:rsidTr="00422208">
        <w:tc>
          <w:tcPr>
            <w:tcW w:w="3616" w:type="dxa"/>
          </w:tcPr>
          <w:p w14:paraId="3147A343" w14:textId="77777777" w:rsidR="00026229" w:rsidRDefault="00026229" w:rsidP="00422208">
            <w:pPr>
              <w:keepNext/>
              <w:ind w:firstLine="0"/>
            </w:pPr>
            <w:r>
              <w:t>/code/Verilog/diff_pressure.v</w:t>
            </w:r>
          </w:p>
        </w:tc>
        <w:tc>
          <w:tcPr>
            <w:tcW w:w="5734" w:type="dxa"/>
          </w:tcPr>
          <w:p w14:paraId="244F1B41" w14:textId="77777777" w:rsidR="00026229" w:rsidRDefault="00026229" w:rsidP="00422208">
            <w:pPr>
              <w:keepNext/>
              <w:ind w:firstLine="0"/>
            </w:pPr>
            <w:r>
              <w:t>Differential pressure module for detection of differential pressure error signals.</w:t>
            </w:r>
          </w:p>
        </w:tc>
      </w:tr>
      <w:tr w:rsidR="00026229" w14:paraId="6C39D89E" w14:textId="77777777" w:rsidTr="00422208">
        <w:tc>
          <w:tcPr>
            <w:tcW w:w="3616" w:type="dxa"/>
          </w:tcPr>
          <w:p w14:paraId="5A9A43E1" w14:textId="77777777" w:rsidR="00026229" w:rsidRDefault="00026229" w:rsidP="00422208">
            <w:pPr>
              <w:keepNext/>
              <w:ind w:firstLine="0"/>
            </w:pPr>
            <w:r>
              <w:t>/code/Verilog/limit_pressure.v</w:t>
            </w:r>
          </w:p>
        </w:tc>
        <w:tc>
          <w:tcPr>
            <w:tcW w:w="5734" w:type="dxa"/>
          </w:tcPr>
          <w:p w14:paraId="6B2B03B3" w14:textId="77777777" w:rsidR="00026229" w:rsidRDefault="00026229" w:rsidP="00422208">
            <w:pPr>
              <w:keepNext/>
              <w:ind w:firstLine="0"/>
            </w:pPr>
            <w:r>
              <w:t>Limit pressure module for detection of limit pressure error signals.</w:t>
            </w:r>
          </w:p>
        </w:tc>
      </w:tr>
      <w:tr w:rsidR="00026229" w14:paraId="7DE326F9" w14:textId="77777777" w:rsidTr="00422208">
        <w:tc>
          <w:tcPr>
            <w:tcW w:w="3616" w:type="dxa"/>
          </w:tcPr>
          <w:p w14:paraId="02382980" w14:textId="77777777" w:rsidR="00026229" w:rsidRDefault="00026229" w:rsidP="00422208">
            <w:pPr>
              <w:keepNext/>
              <w:ind w:firstLine="0"/>
            </w:pPr>
            <w:r>
              <w:t>/code/Verilog/inputHandler.v</w:t>
            </w:r>
          </w:p>
        </w:tc>
        <w:tc>
          <w:tcPr>
            <w:tcW w:w="5734" w:type="dxa"/>
          </w:tcPr>
          <w:p w14:paraId="3F9CCFF8" w14:textId="77777777" w:rsidR="00026229" w:rsidRDefault="00026229" w:rsidP="00422208">
            <w:pPr>
              <w:keepNext/>
              <w:ind w:firstLine="0"/>
            </w:pPr>
            <w:r>
              <w:t>Input handler module for managing key button presses.</w:t>
            </w:r>
          </w:p>
        </w:tc>
      </w:tr>
      <w:tr w:rsidR="00026229" w14:paraId="49774783" w14:textId="77777777" w:rsidTr="00422208">
        <w:tc>
          <w:tcPr>
            <w:tcW w:w="3616" w:type="dxa"/>
          </w:tcPr>
          <w:p w14:paraId="0E5B130C" w14:textId="77777777" w:rsidR="00026229" w:rsidRDefault="00026229" w:rsidP="00422208">
            <w:pPr>
              <w:keepNext/>
              <w:ind w:firstLine="0"/>
            </w:pPr>
            <w:r>
              <w:t>/code/Verilog/interlock.v</w:t>
            </w:r>
          </w:p>
        </w:tc>
        <w:tc>
          <w:tcPr>
            <w:tcW w:w="5734" w:type="dxa"/>
          </w:tcPr>
          <w:p w14:paraId="56F67F1C" w14:textId="77777777" w:rsidR="00026229" w:rsidRDefault="00026229" w:rsidP="00422208">
            <w:pPr>
              <w:keepNext/>
              <w:ind w:firstLine="0"/>
            </w:pPr>
            <w:r>
              <w:t xml:space="preserve">The interlock system, which contains the state diagram logic. </w:t>
            </w:r>
          </w:p>
        </w:tc>
      </w:tr>
      <w:tr w:rsidR="00026229" w14:paraId="7C2EF0F6" w14:textId="77777777" w:rsidTr="00422208">
        <w:tc>
          <w:tcPr>
            <w:tcW w:w="3616" w:type="dxa"/>
          </w:tcPr>
          <w:p w14:paraId="7FFF4D78" w14:textId="77777777" w:rsidR="00026229" w:rsidRDefault="00026229" w:rsidP="00422208">
            <w:pPr>
              <w:keepNext/>
              <w:ind w:firstLine="0"/>
            </w:pPr>
            <w:r>
              <w:t>./code/C/pointer.c</w:t>
            </w:r>
          </w:p>
        </w:tc>
        <w:tc>
          <w:tcPr>
            <w:tcW w:w="5734" w:type="dxa"/>
          </w:tcPr>
          <w:p w14:paraId="004BEF7B" w14:textId="77777777" w:rsidR="00026229" w:rsidRDefault="00026229" w:rsidP="00422208">
            <w:pPr>
              <w:keepNext/>
              <w:ind w:firstLine="0"/>
            </w:pPr>
            <w:r>
              <w:t>The C program for the pointer arithmetic.</w:t>
            </w:r>
          </w:p>
        </w:tc>
      </w:tr>
    </w:tbl>
    <w:p w14:paraId="2FDEFED0" w14:textId="77777777" w:rsidR="00026229" w:rsidRDefault="00026229" w:rsidP="00026229">
      <w:pPr>
        <w:keepNext/>
        <w:ind w:firstLine="0"/>
      </w:pPr>
    </w:p>
    <w:p w14:paraId="2D4DF92C" w14:textId="13535641" w:rsidR="001F73D8" w:rsidRDefault="001F73D8" w:rsidP="001F73D8">
      <w:r>
        <w:t xml:space="preserve">The C program will be explained in the Appendix located at Section </w:t>
      </w:r>
      <w:r>
        <w:fldChar w:fldCharType="begin"/>
      </w:r>
      <w:r>
        <w:instrText xml:space="preserve"> REF _Ref441832621 \w \h </w:instrText>
      </w:r>
      <w:r>
        <w:fldChar w:fldCharType="separate"/>
      </w:r>
      <w:r w:rsidR="00DE51E8">
        <w:t>8.2</w:t>
      </w:r>
      <w:r>
        <w:fldChar w:fldCharType="end"/>
      </w:r>
      <w:r>
        <w:t xml:space="preserve"> </w:t>
      </w:r>
      <w:r>
        <w:fldChar w:fldCharType="begin"/>
      </w:r>
      <w:r>
        <w:instrText xml:space="preserve"> REF _Ref441832624 \h </w:instrText>
      </w:r>
      <w:r>
        <w:fldChar w:fldCharType="separate"/>
      </w:r>
      <w:r w:rsidR="00DE51E8">
        <w:t>C Program (Pointers)</w:t>
      </w:r>
      <w:r>
        <w:fldChar w:fldCharType="end"/>
      </w:r>
      <w:r>
        <w:t>.</w:t>
      </w:r>
    </w:p>
    <w:p w14:paraId="01E61A34" w14:textId="77777777" w:rsidR="001F73D8" w:rsidRDefault="001F73D8" w:rsidP="00026229"/>
    <w:p w14:paraId="1939843B" w14:textId="02422F9C" w:rsidR="001F73D8" w:rsidRDefault="00026229" w:rsidP="00026229">
      <w:r>
        <w:t xml:space="preserve">The methods of implementation of the entirety of the interlock system is explain in detail on Section </w:t>
      </w:r>
      <w:r>
        <w:fldChar w:fldCharType="begin"/>
      </w:r>
      <w:r>
        <w:instrText xml:space="preserve"> REF _Ref441817947 \r \h </w:instrText>
      </w:r>
      <w:r>
        <w:fldChar w:fldCharType="separate"/>
      </w:r>
      <w:r w:rsidR="00DE51E8">
        <w:t>3.2</w:t>
      </w:r>
      <w:r>
        <w:fldChar w:fldCharType="end"/>
      </w:r>
      <w:r>
        <w:t xml:space="preserve"> </w:t>
      </w:r>
      <w:r>
        <w:fldChar w:fldCharType="begin"/>
      </w:r>
      <w:r>
        <w:instrText xml:space="preserve"> REF _Ref441817936 \h </w:instrText>
      </w:r>
      <w:r>
        <w:fldChar w:fldCharType="separate"/>
      </w:r>
      <w:r w:rsidR="00DE51E8">
        <w:t>Design Procedure</w:t>
      </w:r>
      <w:r>
        <w:fldChar w:fldCharType="end"/>
      </w:r>
      <w:r>
        <w:t xml:space="preserve">. The explanation of the system properties of the interlock system is explained in detail on Section </w:t>
      </w:r>
      <w:r>
        <w:fldChar w:fldCharType="begin"/>
      </w:r>
      <w:r>
        <w:instrText xml:space="preserve"> REF _Ref441774849 \r \h </w:instrText>
      </w:r>
      <w:r>
        <w:fldChar w:fldCharType="separate"/>
      </w:r>
      <w:r w:rsidR="00DE51E8">
        <w:t>3.3</w:t>
      </w:r>
      <w:r>
        <w:fldChar w:fldCharType="end"/>
      </w:r>
      <w:r>
        <w:t xml:space="preserve"> </w:t>
      </w:r>
      <w:r>
        <w:fldChar w:fldCharType="begin"/>
      </w:r>
      <w:r>
        <w:instrText xml:space="preserve"> REF _Ref441774849 \h </w:instrText>
      </w:r>
      <w:r>
        <w:fldChar w:fldCharType="separate"/>
      </w:r>
      <w:r w:rsidR="00DE51E8">
        <w:t>System Description</w:t>
      </w:r>
      <w:r>
        <w:fldChar w:fldCharType="end"/>
      </w:r>
      <w:r>
        <w:t xml:space="preserve">. </w:t>
      </w:r>
    </w:p>
    <w:p w14:paraId="22D92215" w14:textId="77777777" w:rsidR="001F73D8" w:rsidRDefault="001F73D8" w:rsidP="00026229"/>
    <w:p w14:paraId="08344CDE" w14:textId="05A5E04B" w:rsidR="001F73D8" w:rsidRPr="00A32855" w:rsidRDefault="00026229" w:rsidP="00026229">
      <w:r>
        <w:t>The Verilog code written in this assignment is purely behavior</w:t>
      </w:r>
      <w:r w:rsidR="001F73D8">
        <w:t xml:space="preserve">al and was designed based off of the state diagram that was generated in </w:t>
      </w:r>
      <w:r w:rsidR="001F73D8" w:rsidRPr="00DD2E19">
        <w:rPr>
          <w:b/>
        </w:rPr>
        <w:fldChar w:fldCharType="begin"/>
      </w:r>
      <w:r w:rsidR="001F73D8" w:rsidRPr="00DD2E19">
        <w:rPr>
          <w:b/>
        </w:rPr>
        <w:instrText xml:space="preserve"> REF _Ref440564983 \h </w:instrText>
      </w:r>
      <w:r w:rsidR="001F73D8">
        <w:rPr>
          <w:b/>
        </w:rPr>
        <w:instrText xml:space="preserve"> \* MERGEFORMAT </w:instrText>
      </w:r>
      <w:r w:rsidR="001F73D8" w:rsidRPr="00DD2E19">
        <w:rPr>
          <w:b/>
        </w:rPr>
      </w:r>
      <w:r w:rsidR="001F73D8" w:rsidRPr="00DD2E19">
        <w:rPr>
          <w:b/>
        </w:rPr>
        <w:fldChar w:fldCharType="separate"/>
      </w:r>
      <w:r w:rsidR="00DE51E8" w:rsidRPr="00DE51E8">
        <w:rPr>
          <w:rStyle w:val="SubtleEmphasis"/>
          <w:b w:val="0"/>
        </w:rPr>
        <w:t>Figure</w:t>
      </w:r>
      <w:r w:rsidR="00DE51E8">
        <w:rPr>
          <w:b/>
        </w:rPr>
        <w:t xml:space="preserve"> </w:t>
      </w:r>
      <w:r w:rsidR="00DE51E8" w:rsidRPr="00DE51E8">
        <w:rPr>
          <w:noProof/>
        </w:rPr>
        <w:t>1</w:t>
      </w:r>
      <w:r w:rsidR="001F73D8" w:rsidRPr="00DD2E19">
        <w:rPr>
          <w:b/>
        </w:rPr>
        <w:fldChar w:fldCharType="end"/>
      </w:r>
      <w:r w:rsidR="001F73D8">
        <w:t>. To implement the state diagram, an always block being triggered at predetermined conditions and case statements in conjunction with if else statements were used to create the new state logic</w:t>
      </w:r>
      <w:r w:rsidR="00AA333B">
        <w:t xml:space="preserve"> (see</w:t>
      </w:r>
      <w:r w:rsidR="00A32855" w:rsidRPr="00A32855">
        <w:rPr>
          <w:b/>
        </w:rPr>
        <w:t xml:space="preserve"> </w:t>
      </w:r>
      <w:r w:rsidR="00A32855" w:rsidRPr="00A32855">
        <w:rPr>
          <w:b/>
        </w:rPr>
        <w:fldChar w:fldCharType="begin"/>
      </w:r>
      <w:r w:rsidR="00A32855" w:rsidRPr="00A32855">
        <w:rPr>
          <w:b/>
        </w:rPr>
        <w:instrText xml:space="preserve"> REF _Ref441833494 \h </w:instrText>
      </w:r>
      <w:r w:rsidR="00A32855" w:rsidRPr="00A32855">
        <w:rPr>
          <w:b/>
        </w:rPr>
      </w:r>
      <w:r w:rsidR="00A32855">
        <w:rPr>
          <w:b/>
        </w:rPr>
        <w:instrText xml:space="preserve"> \* MERGEFORMAT </w:instrText>
      </w:r>
      <w:r w:rsidR="00A32855" w:rsidRPr="00A32855">
        <w:rPr>
          <w:b/>
        </w:rPr>
        <w:fldChar w:fldCharType="separate"/>
      </w:r>
      <w:r w:rsidR="00DE51E8" w:rsidRPr="00DE51E8">
        <w:rPr>
          <w:rStyle w:val="SubtleEmphasis"/>
          <w:b w:val="0"/>
        </w:rPr>
        <w:t>Figure</w:t>
      </w:r>
      <w:r w:rsidR="00DE51E8">
        <w:rPr>
          <w:b/>
        </w:rPr>
        <w:t xml:space="preserve"> </w:t>
      </w:r>
      <w:r w:rsidR="00DE51E8" w:rsidRPr="00DE51E8">
        <w:rPr>
          <w:noProof/>
        </w:rPr>
        <w:t>3</w:t>
      </w:r>
      <w:r w:rsidR="00A32855" w:rsidRPr="00A32855">
        <w:rPr>
          <w:b/>
        </w:rPr>
        <w:fldChar w:fldCharType="end"/>
      </w:r>
      <w:r w:rsidR="00A32855">
        <w:t>).</w:t>
      </w:r>
    </w:p>
    <w:p w14:paraId="282528D5" w14:textId="77777777" w:rsidR="001F73D8" w:rsidRDefault="001F73D8" w:rsidP="00026229"/>
    <w:tbl>
      <w:tblPr>
        <w:tblStyle w:val="TableGrid"/>
        <w:tblW w:w="0" w:type="auto"/>
        <w:jc w:val="center"/>
        <w:tblLook w:val="04A0" w:firstRow="1" w:lastRow="0" w:firstColumn="1" w:lastColumn="0" w:noHBand="0" w:noVBand="1"/>
      </w:tblPr>
      <w:tblGrid>
        <w:gridCol w:w="4668"/>
      </w:tblGrid>
      <w:tr w:rsidR="001F73D8" w14:paraId="20B9939D" w14:textId="77777777" w:rsidTr="001F73D8">
        <w:trPr>
          <w:jc w:val="center"/>
        </w:trPr>
        <w:tc>
          <w:tcPr>
            <w:tcW w:w="0" w:type="auto"/>
          </w:tcPr>
          <w:p w14:paraId="4E7EC943" w14:textId="2DB917C3" w:rsidR="001F73D8" w:rsidRPr="00AA333B" w:rsidRDefault="001F73D8" w:rsidP="001F73D8">
            <w:pPr>
              <w:keepNext/>
              <w:ind w:firstLine="0"/>
              <w:rPr>
                <w:rFonts w:ascii="Arial" w:hAnsi="Arial" w:cs="Arial"/>
                <w:sz w:val="22"/>
              </w:rPr>
            </w:pPr>
            <w:r w:rsidRPr="00AA333B">
              <w:rPr>
                <w:rFonts w:ascii="Arial" w:hAnsi="Arial" w:cs="Arial"/>
                <w:sz w:val="22"/>
              </w:rPr>
              <w:t>always @ (&lt;insert trigger condition&gt;) begin</w:t>
            </w:r>
          </w:p>
          <w:p w14:paraId="3CADF5E3" w14:textId="148780C5" w:rsidR="001F73D8" w:rsidRPr="00AA333B" w:rsidRDefault="001F73D8" w:rsidP="001F73D8">
            <w:pPr>
              <w:keepNext/>
              <w:ind w:firstLine="0"/>
              <w:rPr>
                <w:rFonts w:ascii="Arial" w:hAnsi="Arial" w:cs="Arial"/>
                <w:sz w:val="22"/>
              </w:rPr>
            </w:pPr>
            <w:r w:rsidRPr="00AA333B">
              <w:rPr>
                <w:rFonts w:ascii="Arial" w:hAnsi="Arial" w:cs="Arial"/>
                <w:sz w:val="22"/>
              </w:rPr>
              <w:t xml:space="preserve">    case(PS)</w:t>
            </w:r>
          </w:p>
          <w:p w14:paraId="6F015B00" w14:textId="77777777" w:rsidR="001F73D8" w:rsidRPr="00AA333B" w:rsidRDefault="001F73D8" w:rsidP="001F73D8">
            <w:pPr>
              <w:keepNext/>
              <w:ind w:firstLine="0"/>
              <w:rPr>
                <w:rFonts w:ascii="Arial" w:hAnsi="Arial" w:cs="Arial"/>
                <w:sz w:val="22"/>
              </w:rPr>
            </w:pPr>
            <w:r w:rsidRPr="00AA333B">
              <w:rPr>
                <w:rFonts w:ascii="Arial" w:hAnsi="Arial" w:cs="Arial"/>
                <w:sz w:val="22"/>
              </w:rPr>
              <w:t xml:space="preserve">        &lt;insert present state parameters&gt;: begin</w:t>
            </w:r>
          </w:p>
          <w:p w14:paraId="27CA9236" w14:textId="2A615FE1" w:rsidR="001F73D8" w:rsidRPr="00AA333B" w:rsidRDefault="001F73D8" w:rsidP="001F73D8">
            <w:pPr>
              <w:keepNext/>
              <w:ind w:firstLine="0"/>
              <w:rPr>
                <w:rFonts w:ascii="Arial" w:hAnsi="Arial" w:cs="Arial"/>
                <w:sz w:val="22"/>
              </w:rPr>
            </w:pPr>
            <w:r w:rsidRPr="00AA333B">
              <w:rPr>
                <w:rFonts w:ascii="Arial" w:hAnsi="Arial" w:cs="Arial"/>
                <w:sz w:val="22"/>
              </w:rPr>
              <w:t xml:space="preserve">            if (&lt;insert condition&gt;) ……</w:t>
            </w:r>
          </w:p>
          <w:p w14:paraId="3E814BAD" w14:textId="5CCC8EEB" w:rsidR="001F73D8" w:rsidRPr="00AA333B" w:rsidRDefault="001F73D8" w:rsidP="001F73D8">
            <w:pPr>
              <w:keepNext/>
              <w:ind w:firstLine="0"/>
              <w:rPr>
                <w:rFonts w:ascii="Arial" w:hAnsi="Arial" w:cs="Arial"/>
                <w:sz w:val="22"/>
              </w:rPr>
            </w:pPr>
            <w:r w:rsidRPr="00AA333B">
              <w:rPr>
                <w:rFonts w:ascii="Arial" w:hAnsi="Arial" w:cs="Arial"/>
                <w:sz w:val="22"/>
              </w:rPr>
              <w:t xml:space="preserve">            else ……</w:t>
            </w:r>
          </w:p>
          <w:p w14:paraId="1AE11D29" w14:textId="2FE47053" w:rsidR="001F73D8" w:rsidRPr="00AA333B" w:rsidRDefault="001F73D8" w:rsidP="001F73D8">
            <w:pPr>
              <w:keepNext/>
              <w:ind w:firstLine="0"/>
              <w:rPr>
                <w:rFonts w:ascii="Arial" w:hAnsi="Arial" w:cs="Arial"/>
                <w:sz w:val="22"/>
              </w:rPr>
            </w:pPr>
            <w:r w:rsidRPr="00AA333B">
              <w:rPr>
                <w:rFonts w:ascii="Arial" w:hAnsi="Arial" w:cs="Arial"/>
                <w:sz w:val="22"/>
              </w:rPr>
              <w:t xml:space="preserve">        end</w:t>
            </w:r>
          </w:p>
          <w:p w14:paraId="4E65047D" w14:textId="4D402369" w:rsidR="001F73D8" w:rsidRDefault="001F73D8" w:rsidP="001F73D8">
            <w:pPr>
              <w:keepNext/>
              <w:ind w:firstLine="0"/>
              <w:rPr>
                <w:rFonts w:ascii="Arial" w:hAnsi="Arial" w:cs="Arial"/>
                <w:sz w:val="22"/>
              </w:rPr>
            </w:pPr>
            <w:r w:rsidRPr="00AA333B">
              <w:rPr>
                <w:rFonts w:ascii="Arial" w:hAnsi="Arial" w:cs="Arial"/>
                <w:sz w:val="22"/>
              </w:rPr>
              <w:t xml:space="preserve">        …</w:t>
            </w:r>
          </w:p>
          <w:p w14:paraId="309B4DBC" w14:textId="0F10628C" w:rsidR="00A01A6E" w:rsidRPr="00AA333B" w:rsidRDefault="00A01A6E" w:rsidP="001F73D8">
            <w:pPr>
              <w:keepNext/>
              <w:ind w:firstLine="0"/>
              <w:rPr>
                <w:rFonts w:ascii="Arial" w:hAnsi="Arial" w:cs="Arial"/>
                <w:sz w:val="22"/>
              </w:rPr>
            </w:pPr>
            <w:r>
              <w:rPr>
                <w:rFonts w:ascii="Arial" w:hAnsi="Arial" w:cs="Arial"/>
                <w:sz w:val="22"/>
              </w:rPr>
              <w:t xml:space="preserve">        …</w:t>
            </w:r>
          </w:p>
          <w:p w14:paraId="350BB284" w14:textId="4E482052" w:rsidR="00A01A6E" w:rsidRPr="00AA333B" w:rsidRDefault="001F73D8" w:rsidP="001F73D8">
            <w:pPr>
              <w:keepNext/>
              <w:ind w:firstLine="0"/>
              <w:rPr>
                <w:rFonts w:ascii="Arial" w:hAnsi="Arial" w:cs="Arial"/>
                <w:sz w:val="22"/>
              </w:rPr>
            </w:pPr>
            <w:r w:rsidRPr="00AA333B">
              <w:rPr>
                <w:rFonts w:ascii="Arial" w:hAnsi="Arial" w:cs="Arial"/>
                <w:sz w:val="22"/>
              </w:rPr>
              <w:t xml:space="preserve">       </w:t>
            </w:r>
            <w:r w:rsidR="00A01A6E">
              <w:rPr>
                <w:rFonts w:ascii="Arial" w:hAnsi="Arial" w:cs="Arial"/>
                <w:sz w:val="22"/>
              </w:rPr>
              <w:t xml:space="preserve"> default: …</w:t>
            </w:r>
          </w:p>
          <w:p w14:paraId="598F5727" w14:textId="79E989B0" w:rsidR="001F73D8" w:rsidRPr="00AA333B" w:rsidRDefault="001F73D8" w:rsidP="001F73D8">
            <w:pPr>
              <w:keepNext/>
              <w:ind w:firstLine="0"/>
              <w:rPr>
                <w:rFonts w:ascii="Arial" w:hAnsi="Arial" w:cs="Arial"/>
                <w:sz w:val="22"/>
              </w:rPr>
            </w:pPr>
            <w:r w:rsidRPr="00AA333B">
              <w:rPr>
                <w:rFonts w:ascii="Arial" w:hAnsi="Arial" w:cs="Arial"/>
                <w:sz w:val="22"/>
              </w:rPr>
              <w:t xml:space="preserve">    endcase</w:t>
            </w:r>
          </w:p>
          <w:p w14:paraId="043FDACD" w14:textId="667305A5" w:rsidR="001F73D8" w:rsidRDefault="001F73D8" w:rsidP="001F73D8">
            <w:pPr>
              <w:keepNext/>
              <w:ind w:firstLine="0"/>
            </w:pPr>
            <w:r w:rsidRPr="00AA333B">
              <w:rPr>
                <w:rFonts w:ascii="Arial" w:hAnsi="Arial" w:cs="Arial"/>
                <w:sz w:val="22"/>
              </w:rPr>
              <w:t>end</w:t>
            </w:r>
          </w:p>
        </w:tc>
      </w:tr>
    </w:tbl>
    <w:p w14:paraId="6D87D90D" w14:textId="77777777" w:rsidR="001F73D8" w:rsidRDefault="001F73D8" w:rsidP="001F73D8">
      <w:pPr>
        <w:keepNext/>
        <w:ind w:firstLine="0"/>
        <w:jc w:val="center"/>
      </w:pPr>
    </w:p>
    <w:p w14:paraId="0F9EC11C" w14:textId="570E05EF" w:rsidR="001F73D8" w:rsidRDefault="001F73D8" w:rsidP="001F73D8">
      <w:pPr>
        <w:pStyle w:val="Caption"/>
      </w:pPr>
      <w:bookmarkStart w:id="63" w:name="_Ref441833494"/>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3</w:t>
      </w:r>
      <w:r>
        <w:rPr>
          <w:b/>
        </w:rPr>
        <w:fldChar w:fldCharType="end"/>
      </w:r>
      <w:bookmarkEnd w:id="63"/>
      <w:r>
        <w:rPr>
          <w:b/>
        </w:rPr>
        <w:t>.</w:t>
      </w:r>
      <w:r>
        <w:t xml:space="preserve"> </w:t>
      </w:r>
      <w:r w:rsidR="00AA333B">
        <w:t>Verilog Code for New State Logic using always block with case statements</w:t>
      </w:r>
      <w:r w:rsidR="00F33A8B">
        <w:t>.</w:t>
      </w:r>
    </w:p>
    <w:p w14:paraId="2D8DCFF8" w14:textId="6C6FCF67" w:rsidR="00F765AA" w:rsidRDefault="00F765AA" w:rsidP="00026229"/>
    <w:p w14:paraId="687AED88" w14:textId="3609AF27" w:rsidR="00A01A6E" w:rsidRPr="00A01A6E" w:rsidRDefault="00F765AA" w:rsidP="00A01A6E">
      <w:r>
        <w:lastRenderedPageBreak/>
        <w:t xml:space="preserve">By using </w:t>
      </w:r>
      <w:r w:rsidR="00A01A6E">
        <w:t xml:space="preserve">multiple instances of always case blocks, as shown in </w:t>
      </w:r>
      <w:r w:rsidR="00A01A6E" w:rsidRPr="00A32855">
        <w:rPr>
          <w:b/>
        </w:rPr>
        <w:fldChar w:fldCharType="begin"/>
      </w:r>
      <w:r w:rsidR="00A01A6E" w:rsidRPr="00A32855">
        <w:rPr>
          <w:b/>
        </w:rPr>
        <w:instrText xml:space="preserve"> REF _Ref441833494 \h </w:instrText>
      </w:r>
      <w:r w:rsidR="00A01A6E" w:rsidRPr="00A32855">
        <w:rPr>
          <w:b/>
        </w:rPr>
      </w:r>
      <w:r w:rsidR="00A01A6E">
        <w:rPr>
          <w:b/>
        </w:rPr>
        <w:instrText xml:space="preserve"> \* MERGEFORMAT </w:instrText>
      </w:r>
      <w:r w:rsidR="00A01A6E" w:rsidRPr="00A32855">
        <w:rPr>
          <w:b/>
        </w:rPr>
        <w:fldChar w:fldCharType="separate"/>
      </w:r>
      <w:r w:rsidR="00DE51E8" w:rsidRPr="00DE51E8">
        <w:rPr>
          <w:rStyle w:val="SubtleEmphasis"/>
          <w:b w:val="0"/>
        </w:rPr>
        <w:t>Figure</w:t>
      </w:r>
      <w:r w:rsidR="00DE51E8">
        <w:rPr>
          <w:b/>
        </w:rPr>
        <w:t xml:space="preserve"> </w:t>
      </w:r>
      <w:r w:rsidR="00DE51E8" w:rsidRPr="00DE51E8">
        <w:rPr>
          <w:noProof/>
        </w:rPr>
        <w:t>3</w:t>
      </w:r>
      <w:r w:rsidR="00A01A6E" w:rsidRPr="00A32855">
        <w:rPr>
          <w:b/>
        </w:rPr>
        <w:fldChar w:fldCharType="end"/>
      </w:r>
      <w:r w:rsidR="00A01A6E">
        <w:t xml:space="preserve">, behavioral code can be used to model the change in the new state logic, output logic, and counter for time delays. </w:t>
      </w:r>
      <w:r w:rsidR="00241E74">
        <w:t>In particular, the new state variable is updated using D Flip Flop to update the present state value in the next clock cycle</w:t>
      </w:r>
      <w:r w:rsidR="00911126">
        <w:t>.</w:t>
      </w:r>
    </w:p>
    <w:p w14:paraId="7E9A8C21" w14:textId="77777777" w:rsidR="00026229" w:rsidRDefault="00026229" w:rsidP="00026229">
      <w:pPr>
        <w:pStyle w:val="Heading2"/>
      </w:pPr>
      <w:bookmarkStart w:id="64" w:name="_Toc441822626"/>
      <w:bookmarkStart w:id="65" w:name="_Toc441836049"/>
      <w:r>
        <w:t>Hardware Implementation</w:t>
      </w:r>
      <w:bookmarkEnd w:id="64"/>
      <w:bookmarkEnd w:id="65"/>
    </w:p>
    <w:p w14:paraId="09FEC773" w14:textId="2C0B4731" w:rsidR="00026229" w:rsidRPr="003804B0" w:rsidRDefault="00026229" w:rsidP="00026229">
      <w:r>
        <w:t xml:space="preserve">The interlock system was implemented in hardware using the DE1_SoC board by compiling and synthesizing the Verilog code written into the board using Quartus II. After synthesizing the code into the DE1_SoC board, the pin configuration was assigned to assign the input and output of the interlock system as described in the top level module in Section </w:t>
      </w:r>
      <w:r>
        <w:fldChar w:fldCharType="begin"/>
      </w:r>
      <w:r>
        <w:instrText xml:space="preserve"> REF _Ref441822763 \w \h </w:instrText>
      </w:r>
      <w:r>
        <w:fldChar w:fldCharType="separate"/>
      </w:r>
      <w:r w:rsidR="00DE51E8">
        <w:t>3.3.1</w:t>
      </w:r>
      <w:r>
        <w:fldChar w:fldCharType="end"/>
      </w:r>
      <w:r>
        <w:t xml:space="preserve"> </w:t>
      </w:r>
      <w:r>
        <w:fldChar w:fldCharType="begin"/>
      </w:r>
      <w:r>
        <w:instrText xml:space="preserve"> REF _Ref441822772 \h </w:instrText>
      </w:r>
      <w:r>
        <w:fldChar w:fldCharType="separate"/>
      </w:r>
      <w:r w:rsidR="00DE51E8">
        <w:t>Top Level Module</w:t>
      </w:r>
      <w:r>
        <w:fldChar w:fldCharType="end"/>
      </w:r>
      <w:r>
        <w:t xml:space="preserve">. The signal to FPGA pin pairing can be found in </w:t>
      </w:r>
      <w:r w:rsidRPr="003804B0">
        <w:rPr>
          <w:b/>
        </w:rPr>
        <w:fldChar w:fldCharType="begin"/>
      </w:r>
      <w:r w:rsidRPr="003804B0">
        <w:rPr>
          <w:b/>
        </w:rPr>
        <w:instrText xml:space="preserve"> REF _Ref441823221 \h </w:instrText>
      </w:r>
      <w:r>
        <w:rPr>
          <w:b/>
        </w:rPr>
        <w:instrText xml:space="preserve"> \* MERGEFORMAT </w:instrText>
      </w:r>
      <w:r w:rsidRPr="003804B0">
        <w:rPr>
          <w:b/>
        </w:rPr>
      </w:r>
      <w:r w:rsidRPr="003804B0">
        <w:rPr>
          <w:b/>
        </w:rPr>
        <w:fldChar w:fldCharType="separate"/>
      </w:r>
      <w:r w:rsidR="00DE51E8" w:rsidRPr="00DE51E8">
        <w:rPr>
          <w:rStyle w:val="SubtleEmphasis"/>
          <w:b w:val="0"/>
          <w:bCs/>
        </w:rPr>
        <w:t xml:space="preserve">Table </w:t>
      </w:r>
      <w:r w:rsidR="00DE51E8" w:rsidRPr="00DE51E8">
        <w:rPr>
          <w:rStyle w:val="SubtleEmphasis"/>
          <w:b w:val="0"/>
          <w:bCs/>
          <w:noProof/>
        </w:rPr>
        <w:t>10</w:t>
      </w:r>
      <w:r w:rsidRPr="003804B0">
        <w:rPr>
          <w:b/>
        </w:rPr>
        <w:fldChar w:fldCharType="end"/>
      </w:r>
      <w:r w:rsidR="00163B2A">
        <w:t xml:space="preserve"> at the Appendix in Section </w:t>
      </w:r>
      <w:r w:rsidR="00163B2A">
        <w:fldChar w:fldCharType="begin"/>
      </w:r>
      <w:r w:rsidR="00163B2A">
        <w:instrText xml:space="preserve"> REF _Ref441834107 \w \h </w:instrText>
      </w:r>
      <w:r w:rsidR="00163B2A">
        <w:fldChar w:fldCharType="separate"/>
      </w:r>
      <w:r w:rsidR="00DE51E8">
        <w:t>8.1</w:t>
      </w:r>
      <w:r w:rsidR="00163B2A">
        <w:fldChar w:fldCharType="end"/>
      </w:r>
      <w:r w:rsidR="00163B2A">
        <w:t xml:space="preserve"> </w:t>
      </w:r>
      <w:r w:rsidR="00163B2A">
        <w:fldChar w:fldCharType="begin"/>
      </w:r>
      <w:r w:rsidR="00163B2A">
        <w:instrText xml:space="preserve"> REF _Ref441834109 \h </w:instrText>
      </w:r>
      <w:r w:rsidR="00163B2A">
        <w:fldChar w:fldCharType="separate"/>
      </w:r>
      <w:r w:rsidR="00DE51E8">
        <w:t>Interlock System</w:t>
      </w:r>
      <w:r w:rsidR="00163B2A">
        <w:fldChar w:fldCharType="end"/>
      </w:r>
      <w:r>
        <w:t>.</w:t>
      </w:r>
    </w:p>
    <w:p w14:paraId="1D12C234" w14:textId="338021E6" w:rsidR="00026229" w:rsidRDefault="00026229" w:rsidP="00184D26">
      <w:pPr>
        <w:ind w:firstLine="0"/>
      </w:pPr>
    </w:p>
    <w:p w14:paraId="66A82628" w14:textId="0056BE7C" w:rsidR="00026229" w:rsidRDefault="00026229" w:rsidP="00263D2A">
      <w:r>
        <w:t xml:space="preserve">The code written maybe purely behavioral, however by using the RTL viewer tool in Quartus, the hardware gate level implementation of the interlock system and is shown in </w:t>
      </w:r>
      <w:r w:rsidRPr="009D0F42">
        <w:rPr>
          <w:b/>
        </w:rPr>
        <w:fldChar w:fldCharType="begin"/>
      </w:r>
      <w:r w:rsidRPr="009D0F42">
        <w:rPr>
          <w:b/>
        </w:rPr>
        <w:instrText xml:space="preserve"> REF _Ref441823432 \h </w:instrText>
      </w:r>
      <w:r>
        <w:rPr>
          <w:b/>
        </w:rPr>
        <w:instrText xml:space="preserve"> \* MERGEFORMAT </w:instrText>
      </w:r>
      <w:r w:rsidRPr="009D0F42">
        <w:rPr>
          <w:b/>
        </w:rPr>
      </w:r>
      <w:r w:rsidRPr="009D0F42">
        <w:rPr>
          <w:b/>
        </w:rPr>
        <w:fldChar w:fldCharType="separate"/>
      </w:r>
      <w:r w:rsidR="00DE51E8" w:rsidRPr="00DE51E8">
        <w:rPr>
          <w:rStyle w:val="SubtleEmphasis"/>
          <w:b w:val="0"/>
        </w:rPr>
        <w:t>Figure</w:t>
      </w:r>
      <w:r w:rsidR="00DE51E8">
        <w:rPr>
          <w:b/>
        </w:rPr>
        <w:t xml:space="preserve"> </w:t>
      </w:r>
      <w:r w:rsidR="00DE51E8" w:rsidRPr="00DE51E8">
        <w:rPr>
          <w:noProof/>
        </w:rPr>
        <w:t>4</w:t>
      </w:r>
      <w:r w:rsidRPr="009D0F42">
        <w:rPr>
          <w:b/>
        </w:rPr>
        <w:fldChar w:fldCharType="end"/>
      </w:r>
      <w:r>
        <w:t>.</w:t>
      </w:r>
    </w:p>
    <w:p w14:paraId="3B4821CB" w14:textId="77777777" w:rsidR="006E2864" w:rsidRDefault="006E2864" w:rsidP="00026229"/>
    <w:p w14:paraId="5BCCB01C" w14:textId="71E44E5A" w:rsidR="00026229" w:rsidRDefault="006E2864" w:rsidP="006E2864">
      <w:pPr>
        <w:keepNext/>
        <w:ind w:hanging="630"/>
        <w:jc w:val="center"/>
      </w:pPr>
      <w:r>
        <w:pict w14:anchorId="20938D36">
          <v:shape id="_x0000_i2639" type="#_x0000_t75" style="width:524.25pt;height:169.5pt">
            <v:imagedata r:id="rId14" o:title="hardware schematic"/>
          </v:shape>
        </w:pict>
      </w:r>
    </w:p>
    <w:p w14:paraId="5E9ED452" w14:textId="77777777" w:rsidR="006E2864" w:rsidRDefault="006E2864" w:rsidP="006E2864">
      <w:pPr>
        <w:keepNext/>
        <w:ind w:hanging="630"/>
        <w:jc w:val="center"/>
      </w:pPr>
    </w:p>
    <w:p w14:paraId="568D0B5F" w14:textId="4CE4561F" w:rsidR="00026229" w:rsidRDefault="00026229" w:rsidP="006E2864">
      <w:pPr>
        <w:pStyle w:val="Caption"/>
      </w:pPr>
      <w:bookmarkStart w:id="66" w:name="_Ref441823432"/>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4</w:t>
      </w:r>
      <w:r>
        <w:rPr>
          <w:b/>
        </w:rPr>
        <w:fldChar w:fldCharType="end"/>
      </w:r>
      <w:bookmarkEnd w:id="66"/>
      <w:r>
        <w:rPr>
          <w:b/>
        </w:rPr>
        <w:t>.</w:t>
      </w:r>
      <w:r>
        <w:t xml:space="preserve"> Hardware Gate Level Implementation of the Interlock System using Quartus RTL viewer.</w:t>
      </w:r>
    </w:p>
    <w:p w14:paraId="53759EA1" w14:textId="5F7A0B6A" w:rsidR="00263D2A" w:rsidRDefault="00263D2A" w:rsidP="00263D2A"/>
    <w:p w14:paraId="6814B87F" w14:textId="70918BB0" w:rsidR="00263D2A" w:rsidRPr="00263D2A" w:rsidRDefault="00263D2A" w:rsidP="00263D2A">
      <w:r>
        <w:t xml:space="preserve">The RTL viewer tool, produced a top level schematic that contained all of the input and output in the system. </w:t>
      </w:r>
      <w:r w:rsidR="00AC4731">
        <w:t>The contents of the interlock module in the RTL viewer consisted of multiple muxes and logic gates.</w:t>
      </w:r>
    </w:p>
    <w:p w14:paraId="7BFA163F" w14:textId="77777777" w:rsidR="00026229" w:rsidRDefault="00026229" w:rsidP="00026229">
      <w:pPr>
        <w:pStyle w:val="Heading1"/>
      </w:pPr>
      <w:bookmarkStart w:id="67" w:name="_Ref440570198"/>
      <w:bookmarkStart w:id="68" w:name="_Toc441822627"/>
      <w:bookmarkStart w:id="69" w:name="_Toc441836050"/>
      <w:r>
        <w:t>Testing</w:t>
      </w:r>
      <w:bookmarkEnd w:id="67"/>
      <w:bookmarkEnd w:id="68"/>
      <w:bookmarkEnd w:id="69"/>
    </w:p>
    <w:p w14:paraId="44346DD1" w14:textId="2A8F3C5B" w:rsidR="00026229" w:rsidRPr="00B06BB0" w:rsidRDefault="00026229" w:rsidP="00026229">
      <w:r>
        <w:t xml:space="preserve">The testing of the design was broken up into three segments, all of which contributed to the testing process: (1) Test Plan, (2) Test Specifications, and (3) Test Cases. The test cases are developed based on the specifications of the test for the general test plan for each testing tool. The results of the test are shown in Section </w:t>
      </w:r>
      <w:r>
        <w:fldChar w:fldCharType="begin"/>
      </w:r>
      <w:r>
        <w:instrText xml:space="preserve"> REF _Ref440566455 \w \h </w:instrText>
      </w:r>
      <w:r>
        <w:fldChar w:fldCharType="separate"/>
      </w:r>
      <w:r w:rsidR="00DE51E8">
        <w:t>3</w:t>
      </w:r>
      <w:r>
        <w:fldChar w:fldCharType="end"/>
      </w:r>
      <w:r>
        <w:t>.</w:t>
      </w:r>
    </w:p>
    <w:p w14:paraId="2A65B961" w14:textId="77777777" w:rsidR="00026229" w:rsidRDefault="00026229" w:rsidP="00026229">
      <w:pPr>
        <w:pStyle w:val="Heading2"/>
      </w:pPr>
      <w:bookmarkStart w:id="70" w:name="_Ref440457954"/>
      <w:bookmarkStart w:id="71" w:name="_Ref440457961"/>
      <w:bookmarkStart w:id="72" w:name="_Ref440457968"/>
      <w:bookmarkStart w:id="73" w:name="_Ref440457994"/>
      <w:bookmarkStart w:id="74" w:name="_Ref440457998"/>
      <w:bookmarkStart w:id="75" w:name="_Toc441822628"/>
      <w:bookmarkStart w:id="76" w:name="_Toc441836051"/>
      <w:r>
        <w:t>Test Plan</w:t>
      </w:r>
      <w:bookmarkEnd w:id="70"/>
      <w:bookmarkEnd w:id="71"/>
      <w:bookmarkEnd w:id="72"/>
      <w:bookmarkEnd w:id="73"/>
      <w:bookmarkEnd w:id="74"/>
      <w:bookmarkEnd w:id="75"/>
      <w:bookmarkEnd w:id="76"/>
    </w:p>
    <w:p w14:paraId="1B857889" w14:textId="77777777" w:rsidR="00026229" w:rsidRDefault="00026229" w:rsidP="00026229">
      <w:r>
        <w:t>In this lab, the followings tools were used to test the interlock system and the differential and limit error signals.</w:t>
      </w:r>
    </w:p>
    <w:p w14:paraId="6A6DDF62" w14:textId="77777777" w:rsidR="00026229" w:rsidRDefault="00026229" w:rsidP="00026229">
      <w:pPr>
        <w:pStyle w:val="ListParagraph"/>
        <w:numPr>
          <w:ilvl w:val="0"/>
          <w:numId w:val="4"/>
        </w:numPr>
      </w:pPr>
      <w:r>
        <w:t>iVerilog and gtkwave</w:t>
      </w:r>
    </w:p>
    <w:p w14:paraId="141F949C" w14:textId="77777777" w:rsidR="00026229" w:rsidRDefault="00026229" w:rsidP="00026229">
      <w:pPr>
        <w:pStyle w:val="ListParagraph"/>
        <w:numPr>
          <w:ilvl w:val="0"/>
          <w:numId w:val="4"/>
        </w:numPr>
      </w:pPr>
      <w:r>
        <w:lastRenderedPageBreak/>
        <w:t>Quartus II and Signal Tap</w:t>
      </w:r>
    </w:p>
    <w:p w14:paraId="1A94EEA1" w14:textId="77777777" w:rsidR="00026229" w:rsidRDefault="00026229" w:rsidP="00026229">
      <w:pPr>
        <w:pStyle w:val="Heading3"/>
      </w:pPr>
      <w:bookmarkStart w:id="77" w:name="_Toc441822629"/>
      <w:bookmarkStart w:id="78" w:name="_Toc441836052"/>
      <w:r>
        <w:t>iVerilog and gtkwave</w:t>
      </w:r>
      <w:bookmarkEnd w:id="77"/>
      <w:bookmarkEnd w:id="78"/>
    </w:p>
    <w:p w14:paraId="5E9354AD" w14:textId="77777777" w:rsidR="00026229" w:rsidRDefault="00026229" w:rsidP="00026229">
      <w:r>
        <w:t>The process of testing in iVerilog and gtkwave consists of the following steps:</w:t>
      </w:r>
    </w:p>
    <w:p w14:paraId="552467E8" w14:textId="77777777" w:rsidR="00026229" w:rsidRDefault="00026229" w:rsidP="00026229">
      <w:pPr>
        <w:pStyle w:val="ListParagraph"/>
        <w:numPr>
          <w:ilvl w:val="0"/>
          <w:numId w:val="2"/>
        </w:numPr>
      </w:pPr>
      <w:r>
        <w:t xml:space="preserve">Design a tester module in Verilog to generate the input signals for the unit under test. </w:t>
      </w:r>
    </w:p>
    <w:p w14:paraId="70B3212B" w14:textId="77777777" w:rsidR="00026229" w:rsidRDefault="00026229" w:rsidP="00026229">
      <w:pPr>
        <w:pStyle w:val="ListParagraph"/>
        <w:numPr>
          <w:ilvl w:val="0"/>
          <w:numId w:val="2"/>
        </w:numPr>
      </w:pPr>
      <w:r>
        <w:t>Design a testbench module in Verilog to generate a .vcd file to view the waveform generated from the unit under test.</w:t>
      </w:r>
    </w:p>
    <w:p w14:paraId="230C726C" w14:textId="4F524191" w:rsidR="00026229" w:rsidRDefault="00026229" w:rsidP="00026229">
      <w:pPr>
        <w:pStyle w:val="ListParagraph"/>
        <w:numPr>
          <w:ilvl w:val="0"/>
          <w:numId w:val="2"/>
        </w:numPr>
      </w:pPr>
      <w:r>
        <w:t xml:space="preserve">Synthesize associated Verilog files in iVerilog and run the synthesized Verilog program to generate a .vcd file and run gtkwave to view the waveform using the batch commands as shown in </w:t>
      </w:r>
      <w:r w:rsidRPr="00C865C9">
        <w:rPr>
          <w:b/>
        </w:rPr>
        <w:fldChar w:fldCharType="begin"/>
      </w:r>
      <w:r w:rsidRPr="00C865C9">
        <w:rPr>
          <w:b/>
        </w:rPr>
        <w:instrText xml:space="preserve"> REF _Ref440565626 \h </w:instrText>
      </w:r>
      <w:r>
        <w:rPr>
          <w:b/>
        </w:rPr>
        <w:instrText xml:space="preserve"> \* MERGEFORMAT </w:instrText>
      </w:r>
      <w:r w:rsidRPr="00C865C9">
        <w:rPr>
          <w:b/>
        </w:rPr>
      </w:r>
      <w:r w:rsidRPr="00C865C9">
        <w:rPr>
          <w:b/>
        </w:rPr>
        <w:fldChar w:fldCharType="separate"/>
      </w:r>
      <w:r w:rsidR="00DE51E8" w:rsidRPr="00DE51E8">
        <w:rPr>
          <w:rStyle w:val="SubtleEmphasis"/>
          <w:b w:val="0"/>
        </w:rPr>
        <w:t>Figure</w:t>
      </w:r>
      <w:r w:rsidR="00DE51E8">
        <w:rPr>
          <w:b/>
        </w:rPr>
        <w:t xml:space="preserve"> </w:t>
      </w:r>
      <w:r w:rsidR="00DE51E8" w:rsidRPr="00DE51E8">
        <w:rPr>
          <w:noProof/>
        </w:rPr>
        <w:t>5</w:t>
      </w:r>
      <w:r w:rsidRPr="00C865C9">
        <w:rPr>
          <w:b/>
        </w:rPr>
        <w:fldChar w:fldCharType="end"/>
      </w:r>
      <w:r>
        <w:t>.</w:t>
      </w:r>
    </w:p>
    <w:p w14:paraId="2F8E6031" w14:textId="77777777" w:rsidR="00026229" w:rsidRDefault="00026229" w:rsidP="00026229"/>
    <w:tbl>
      <w:tblPr>
        <w:tblStyle w:val="TableGrid"/>
        <w:tblW w:w="5972" w:type="dxa"/>
        <w:jc w:val="center"/>
        <w:tblLook w:val="04A0" w:firstRow="1" w:lastRow="0" w:firstColumn="1" w:lastColumn="0" w:noHBand="0" w:noVBand="1"/>
      </w:tblPr>
      <w:tblGrid>
        <w:gridCol w:w="5972"/>
      </w:tblGrid>
      <w:tr w:rsidR="00026229" w14:paraId="7178E538" w14:textId="77777777" w:rsidTr="00422208">
        <w:trPr>
          <w:trHeight w:val="856"/>
          <w:jc w:val="center"/>
        </w:trPr>
        <w:tc>
          <w:tcPr>
            <w:tcW w:w="0" w:type="auto"/>
          </w:tcPr>
          <w:p w14:paraId="040D122B" w14:textId="77777777" w:rsidR="00026229" w:rsidRPr="00C865C9" w:rsidRDefault="00026229" w:rsidP="00422208">
            <w:pPr>
              <w:pStyle w:val="ListParagraph"/>
              <w:keepNext/>
              <w:numPr>
                <w:ilvl w:val="0"/>
                <w:numId w:val="8"/>
              </w:numPr>
              <w:rPr>
                <w:rFonts w:ascii="Arial" w:hAnsi="Arial" w:cs="Arial"/>
                <w:sz w:val="22"/>
              </w:rPr>
            </w:pPr>
            <w:r w:rsidRPr="00C865C9">
              <w:rPr>
                <w:rFonts w:ascii="Arial" w:hAnsi="Arial" w:cs="Arial"/>
                <w:sz w:val="22"/>
              </w:rPr>
              <w:t>iverilog –o out &lt;insert associated Verilog .v files&gt;</w:t>
            </w:r>
          </w:p>
          <w:p w14:paraId="047EB159" w14:textId="77777777" w:rsidR="00026229" w:rsidRPr="00C865C9" w:rsidRDefault="00026229" w:rsidP="00422208">
            <w:pPr>
              <w:pStyle w:val="ListParagraph"/>
              <w:keepNext/>
              <w:numPr>
                <w:ilvl w:val="0"/>
                <w:numId w:val="8"/>
              </w:numPr>
              <w:rPr>
                <w:rFonts w:ascii="Arial" w:hAnsi="Arial" w:cs="Arial"/>
                <w:sz w:val="22"/>
              </w:rPr>
            </w:pPr>
            <w:r w:rsidRPr="00C865C9">
              <w:rPr>
                <w:rFonts w:ascii="Arial" w:hAnsi="Arial" w:cs="Arial"/>
                <w:sz w:val="22"/>
              </w:rPr>
              <w:t>vvp out</w:t>
            </w:r>
          </w:p>
          <w:p w14:paraId="0B665FE1" w14:textId="77777777" w:rsidR="00026229" w:rsidRDefault="00026229" w:rsidP="00422208">
            <w:pPr>
              <w:pStyle w:val="ListParagraph"/>
              <w:keepNext/>
              <w:numPr>
                <w:ilvl w:val="0"/>
                <w:numId w:val="8"/>
              </w:numPr>
            </w:pPr>
            <w:r w:rsidRPr="00C865C9">
              <w:rPr>
                <w:rFonts w:ascii="Arial" w:hAnsi="Arial" w:cs="Arial"/>
                <w:sz w:val="22"/>
              </w:rPr>
              <w:t>gtkwave &lt;insert associated gtkwave .vcd file&gt;</w:t>
            </w:r>
            <w:r w:rsidRPr="00C865C9">
              <w:rPr>
                <w:sz w:val="22"/>
              </w:rPr>
              <w:t xml:space="preserve"> </w:t>
            </w:r>
          </w:p>
        </w:tc>
      </w:tr>
    </w:tbl>
    <w:p w14:paraId="45FE952C" w14:textId="77777777" w:rsidR="00026229" w:rsidRDefault="00026229" w:rsidP="00026229">
      <w:pPr>
        <w:pStyle w:val="ListParagraph"/>
        <w:keepNext/>
        <w:ind w:left="0" w:firstLine="0"/>
        <w:jc w:val="center"/>
      </w:pPr>
    </w:p>
    <w:p w14:paraId="52AD8E54" w14:textId="75BD35FD" w:rsidR="00026229" w:rsidRDefault="00026229" w:rsidP="00026229">
      <w:pPr>
        <w:pStyle w:val="ListParagraph"/>
        <w:keepNext/>
        <w:ind w:left="1152" w:firstLine="0"/>
      </w:pPr>
      <w:bookmarkStart w:id="79" w:name="_Ref440565626"/>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5</w:t>
      </w:r>
      <w:r>
        <w:rPr>
          <w:b/>
        </w:rPr>
        <w:fldChar w:fldCharType="end"/>
      </w:r>
      <w:bookmarkEnd w:id="79"/>
      <w:r>
        <w:rPr>
          <w:b/>
        </w:rPr>
        <w:t>.</w:t>
      </w:r>
      <w:r>
        <w:t xml:space="preserve"> Command Prompt commands to display waveform from Verilog file.</w:t>
      </w:r>
    </w:p>
    <w:p w14:paraId="673A0215" w14:textId="77777777" w:rsidR="00026229" w:rsidRDefault="00026229" w:rsidP="00026229">
      <w:pPr>
        <w:ind w:firstLine="0"/>
      </w:pPr>
    </w:p>
    <w:p w14:paraId="376ECA1A" w14:textId="77777777" w:rsidR="00026229" w:rsidRDefault="00026229" w:rsidP="00026229">
      <w:pPr>
        <w:pStyle w:val="ListParagraph"/>
        <w:numPr>
          <w:ilvl w:val="0"/>
          <w:numId w:val="2"/>
        </w:numPr>
      </w:pPr>
      <w:r>
        <w:t>Analyze the waveform to see if the waveform has any similarities or irregularities from predicted results from the test specifications.</w:t>
      </w:r>
    </w:p>
    <w:p w14:paraId="304C258E" w14:textId="77777777" w:rsidR="00026229" w:rsidRDefault="00026229" w:rsidP="00026229">
      <w:pPr>
        <w:pStyle w:val="Heading3"/>
      </w:pPr>
      <w:bookmarkStart w:id="80" w:name="_Toc441822630"/>
      <w:bookmarkStart w:id="81" w:name="_Toc441836053"/>
      <w:r>
        <w:t>Quartus II and Signal Tap</w:t>
      </w:r>
      <w:bookmarkEnd w:id="80"/>
      <w:bookmarkEnd w:id="81"/>
    </w:p>
    <w:p w14:paraId="744997D1" w14:textId="77777777" w:rsidR="00026229" w:rsidRDefault="00026229" w:rsidP="00026229">
      <w:r>
        <w:t>The process of testing in signal tap consists of the following steps:</w:t>
      </w:r>
    </w:p>
    <w:p w14:paraId="465227F5" w14:textId="77777777" w:rsidR="00026229" w:rsidRDefault="00026229" w:rsidP="00026229">
      <w:pPr>
        <w:pStyle w:val="ListParagraph"/>
        <w:numPr>
          <w:ilvl w:val="0"/>
          <w:numId w:val="3"/>
        </w:numPr>
      </w:pPr>
      <w:r>
        <w:t>Design a top level module in Verilog under the Quartus II IDE.</w:t>
      </w:r>
    </w:p>
    <w:p w14:paraId="58D3C5BB" w14:textId="7B0EC721" w:rsidR="00026229" w:rsidRDefault="00026229" w:rsidP="00026229">
      <w:pPr>
        <w:pStyle w:val="ListParagraph"/>
        <w:numPr>
          <w:ilvl w:val="0"/>
          <w:numId w:val="3"/>
        </w:numPr>
      </w:pPr>
      <w:r>
        <w:t xml:space="preserve">Assign the output described in Section </w:t>
      </w:r>
      <w:r>
        <w:fldChar w:fldCharType="begin"/>
      </w:r>
      <w:r>
        <w:instrText xml:space="preserve"> REF _Ref441822138 \n \h </w:instrText>
      </w:r>
      <w:r>
        <w:fldChar w:fldCharType="separate"/>
      </w:r>
      <w:r w:rsidR="00DE51E8">
        <w:t>3.3.3</w:t>
      </w:r>
      <w:r>
        <w:fldChar w:fldCharType="end"/>
      </w:r>
      <w:r>
        <w:t xml:space="preserve"> </w:t>
      </w:r>
      <w:r>
        <w:fldChar w:fldCharType="begin"/>
      </w:r>
      <w:r>
        <w:instrText xml:space="preserve"> REF _Ref441822143 \h </w:instrText>
      </w:r>
      <w:r>
        <w:fldChar w:fldCharType="separate"/>
      </w:r>
      <w:r w:rsidR="00DE51E8">
        <w:t>Output</w:t>
      </w:r>
      <w:r>
        <w:fldChar w:fldCharType="end"/>
      </w:r>
      <w:r>
        <w:t xml:space="preserve"> on the DE1-SoC board to display the output for a given present state.</w:t>
      </w:r>
    </w:p>
    <w:p w14:paraId="4F558E12" w14:textId="3F3F6DFA" w:rsidR="00026229" w:rsidRDefault="00026229" w:rsidP="00026229">
      <w:pPr>
        <w:pStyle w:val="ListParagraph"/>
        <w:numPr>
          <w:ilvl w:val="0"/>
          <w:numId w:val="3"/>
        </w:numPr>
      </w:pPr>
      <w:r>
        <w:t xml:space="preserve">Assign the input to the inputs described in Section </w:t>
      </w:r>
      <w:r>
        <w:fldChar w:fldCharType="begin"/>
      </w:r>
      <w:r>
        <w:instrText xml:space="preserve"> REF _Ref441822164 \n \h </w:instrText>
      </w:r>
      <w:r>
        <w:fldChar w:fldCharType="separate"/>
      </w:r>
      <w:r w:rsidR="00DE51E8">
        <w:t>3.3.2</w:t>
      </w:r>
      <w:r>
        <w:fldChar w:fldCharType="end"/>
      </w:r>
      <w:r>
        <w:t xml:space="preserve"> </w:t>
      </w:r>
      <w:r>
        <w:fldChar w:fldCharType="begin"/>
      </w:r>
      <w:r>
        <w:instrText xml:space="preserve"> REF _Ref441822169 \h </w:instrText>
      </w:r>
      <w:r>
        <w:fldChar w:fldCharType="separate"/>
      </w:r>
      <w:r w:rsidR="00DE51E8">
        <w:t>Input</w:t>
      </w:r>
      <w:r>
        <w:fldChar w:fldCharType="end"/>
      </w:r>
      <w:r>
        <w:t xml:space="preserve"> on the DE1-SoC board.</w:t>
      </w:r>
    </w:p>
    <w:p w14:paraId="20381B0A" w14:textId="77777777" w:rsidR="00026229" w:rsidRDefault="00026229" w:rsidP="00026229">
      <w:pPr>
        <w:pStyle w:val="ListParagraph"/>
        <w:numPr>
          <w:ilvl w:val="0"/>
          <w:numId w:val="3"/>
        </w:numPr>
      </w:pPr>
      <w:r>
        <w:t>Synthesize and open up Signal Tap and set input, output, and clock ports for testing.</w:t>
      </w:r>
    </w:p>
    <w:p w14:paraId="23720196" w14:textId="77777777" w:rsidR="00026229" w:rsidRDefault="00026229" w:rsidP="00026229">
      <w:pPr>
        <w:pStyle w:val="ListParagraph"/>
        <w:numPr>
          <w:ilvl w:val="0"/>
          <w:numId w:val="3"/>
        </w:numPr>
      </w:pPr>
      <w:r>
        <w:t>Set the trigger conditions for test condition.</w:t>
      </w:r>
    </w:p>
    <w:p w14:paraId="67B39EBF" w14:textId="0380C1F9" w:rsidR="00026229" w:rsidRDefault="00026229" w:rsidP="00026229">
      <w:pPr>
        <w:pStyle w:val="ListParagraph"/>
        <w:numPr>
          <w:ilvl w:val="0"/>
          <w:numId w:val="3"/>
        </w:numPr>
      </w:pPr>
      <w:r>
        <w:t>Set clock a</w:t>
      </w:r>
      <w:r w:rsidR="00B22903">
        <w:t>nd sample depth to CLOCK_50</w:t>
      </w:r>
      <w:r w:rsidR="00F26D47">
        <w:t xml:space="preserve"> and</w:t>
      </w:r>
      <w:r>
        <w:t xml:space="preserve"> </w:t>
      </w:r>
      <w:r w:rsidR="00F26D47">
        <w:t xml:space="preserve">1024 </w:t>
      </w:r>
      <w:r>
        <w:t>samples, respectively.</w:t>
      </w:r>
    </w:p>
    <w:p w14:paraId="70DDFB9F" w14:textId="77777777" w:rsidR="00026229" w:rsidRDefault="00026229" w:rsidP="00026229">
      <w:pPr>
        <w:pStyle w:val="ListParagraph"/>
        <w:numPr>
          <w:ilvl w:val="0"/>
          <w:numId w:val="3"/>
        </w:numPr>
      </w:pPr>
      <w:r>
        <w:t>Load the .sof file into the DE1-SoC board.</w:t>
      </w:r>
    </w:p>
    <w:p w14:paraId="0F0AF4BB" w14:textId="77777777" w:rsidR="00026229" w:rsidRDefault="00026229" w:rsidP="00026229">
      <w:pPr>
        <w:pStyle w:val="ListParagraph"/>
        <w:numPr>
          <w:ilvl w:val="0"/>
          <w:numId w:val="3"/>
        </w:numPr>
      </w:pPr>
      <w:r>
        <w:t>Run the Signal Tap and utilize the input signal to activate the trigger condition.</w:t>
      </w:r>
    </w:p>
    <w:p w14:paraId="325B680D" w14:textId="77777777" w:rsidR="00026229" w:rsidRDefault="00026229" w:rsidP="00026229">
      <w:pPr>
        <w:pStyle w:val="ListParagraph"/>
        <w:numPr>
          <w:ilvl w:val="0"/>
          <w:numId w:val="3"/>
        </w:numPr>
      </w:pPr>
      <w:r>
        <w:t>Analyze the waveform to see if the waveform has any similarities or irregularities from predicted results from the test specifications.</w:t>
      </w:r>
    </w:p>
    <w:p w14:paraId="77B38473" w14:textId="77777777" w:rsidR="00026229" w:rsidRDefault="00026229" w:rsidP="00026229">
      <w:pPr>
        <w:pStyle w:val="Heading2"/>
      </w:pPr>
      <w:bookmarkStart w:id="82" w:name="_Toc441822631"/>
      <w:bookmarkStart w:id="83" w:name="_Toc441836054"/>
      <w:r>
        <w:t>Test Specification</w:t>
      </w:r>
      <w:bookmarkEnd w:id="82"/>
      <w:bookmarkEnd w:id="83"/>
    </w:p>
    <w:p w14:paraId="3CED25CA" w14:textId="5F9ADDDA" w:rsidR="00026229" w:rsidRDefault="00026229" w:rsidP="00026229">
      <w:r>
        <w:t xml:space="preserve">The test specification matches the system description in Section </w:t>
      </w:r>
      <w:r>
        <w:fldChar w:fldCharType="begin"/>
      </w:r>
      <w:r>
        <w:instrText xml:space="preserve"> REF _Ref441774849 \r \h </w:instrText>
      </w:r>
      <w:r>
        <w:fldChar w:fldCharType="separate"/>
      </w:r>
      <w:r w:rsidR="00DE51E8">
        <w:t>3.3</w:t>
      </w:r>
      <w:r>
        <w:fldChar w:fldCharType="end"/>
      </w:r>
      <w:r>
        <w:t xml:space="preserve"> </w:t>
      </w:r>
      <w:r>
        <w:fldChar w:fldCharType="begin"/>
      </w:r>
      <w:r>
        <w:instrText xml:space="preserve"> REF _Ref441774849 \h </w:instrText>
      </w:r>
      <w:r>
        <w:fldChar w:fldCharType="separate"/>
      </w:r>
      <w:r w:rsidR="00DE51E8">
        <w:t>System Description</w:t>
      </w:r>
      <w:r>
        <w:fldChar w:fldCharType="end"/>
      </w:r>
      <w:r>
        <w:t>. Therefore, the main test specification consists of the following:</w:t>
      </w:r>
    </w:p>
    <w:p w14:paraId="70CF9384" w14:textId="105CD07C" w:rsidR="00026229" w:rsidRDefault="00263D2A" w:rsidP="00026229">
      <w:pPr>
        <w:pStyle w:val="ListParagraph"/>
        <w:numPr>
          <w:ilvl w:val="0"/>
          <w:numId w:val="27"/>
        </w:numPr>
      </w:pPr>
      <w:r>
        <w:t>The new state assigned is correctly assigned when the trigger event occurs</w:t>
      </w:r>
    </w:p>
    <w:p w14:paraId="387F2699" w14:textId="18942516" w:rsidR="00263D2A" w:rsidRDefault="00263D2A" w:rsidP="00263D2A">
      <w:pPr>
        <w:pStyle w:val="ListParagraph"/>
        <w:numPr>
          <w:ilvl w:val="0"/>
          <w:numId w:val="27"/>
        </w:numPr>
      </w:pPr>
      <w:r>
        <w:t>The new state remains the same when the trigger event does not occur</w:t>
      </w:r>
    </w:p>
    <w:p w14:paraId="065F7604" w14:textId="12F78887" w:rsidR="00263D2A" w:rsidRDefault="00263D2A" w:rsidP="00263D2A">
      <w:pPr>
        <w:pStyle w:val="ListParagraph"/>
        <w:numPr>
          <w:ilvl w:val="0"/>
          <w:numId w:val="27"/>
        </w:numPr>
      </w:pPr>
      <w:r>
        <w:t>The output matches the present state</w:t>
      </w:r>
    </w:p>
    <w:p w14:paraId="3D3D4BA8" w14:textId="23BE476E" w:rsidR="00263D2A" w:rsidRDefault="00263D2A" w:rsidP="00263D2A"/>
    <w:p w14:paraId="55C6FC02" w14:textId="3BD1F857" w:rsidR="00263D2A" w:rsidRPr="00263D2A" w:rsidRDefault="00263D2A" w:rsidP="00263D2A">
      <w:r>
        <w:t xml:space="preserve">All of these test specifications are defined in the tables that explain the new state logic, input, output, and hex display output shown in </w:t>
      </w:r>
      <w:r w:rsidRPr="00263D2A">
        <w:rPr>
          <w:b/>
        </w:rPr>
        <w:fldChar w:fldCharType="begin"/>
      </w:r>
      <w:r w:rsidRPr="00263D2A">
        <w:rPr>
          <w:b/>
        </w:rPr>
        <w:instrText xml:space="preserve"> REF _Ref440564983 \h </w:instrText>
      </w:r>
      <w:r w:rsidRPr="00263D2A">
        <w:rPr>
          <w:b/>
        </w:rPr>
      </w:r>
      <w:r>
        <w:rPr>
          <w:b/>
        </w:rPr>
        <w:instrText xml:space="preserve"> \* MERGEFORMAT </w:instrText>
      </w:r>
      <w:r w:rsidRPr="00263D2A">
        <w:rPr>
          <w:b/>
        </w:rPr>
        <w:fldChar w:fldCharType="separate"/>
      </w:r>
      <w:r w:rsidR="00DE51E8" w:rsidRPr="00DE51E8">
        <w:rPr>
          <w:rStyle w:val="SubtleEmphasis"/>
          <w:b w:val="0"/>
        </w:rPr>
        <w:t>Figure</w:t>
      </w:r>
      <w:r w:rsidR="00DE51E8" w:rsidRPr="00DE51E8">
        <w:t xml:space="preserve"> </w:t>
      </w:r>
      <w:r w:rsidR="00DE51E8" w:rsidRPr="00DE51E8">
        <w:rPr>
          <w:noProof/>
        </w:rPr>
        <w:t>1</w:t>
      </w:r>
      <w:r w:rsidRPr="00263D2A">
        <w:rPr>
          <w:b/>
        </w:rPr>
        <w:fldChar w:fldCharType="end"/>
      </w:r>
      <w:r>
        <w:t xml:space="preserve">, </w:t>
      </w:r>
      <w:r w:rsidRPr="00263D2A">
        <w:rPr>
          <w:b/>
        </w:rPr>
        <w:fldChar w:fldCharType="begin"/>
      </w:r>
      <w:r w:rsidRPr="00263D2A">
        <w:rPr>
          <w:b/>
        </w:rPr>
        <w:instrText xml:space="preserve"> REF _Ref441815958 \h </w:instrText>
      </w:r>
      <w:r w:rsidRPr="00263D2A">
        <w:rPr>
          <w:b/>
        </w:rPr>
      </w:r>
      <w:r>
        <w:rPr>
          <w:b/>
        </w:rPr>
        <w:instrText xml:space="preserve"> \* MERGEFORMAT </w:instrText>
      </w:r>
      <w:r w:rsidRPr="00263D2A">
        <w:rPr>
          <w:b/>
        </w:rPr>
        <w:fldChar w:fldCharType="separate"/>
      </w:r>
      <w:r w:rsidR="00DE51E8" w:rsidRPr="00DE51E8">
        <w:rPr>
          <w:rStyle w:val="SubtleEmphasis"/>
          <w:b w:val="0"/>
          <w:bCs/>
        </w:rPr>
        <w:t xml:space="preserve">Table </w:t>
      </w:r>
      <w:r w:rsidR="00DE51E8" w:rsidRPr="00DE51E8">
        <w:rPr>
          <w:rStyle w:val="SubtleEmphasis"/>
          <w:b w:val="0"/>
          <w:bCs/>
          <w:noProof/>
        </w:rPr>
        <w:t>5</w:t>
      </w:r>
      <w:r w:rsidRPr="00263D2A">
        <w:rPr>
          <w:b/>
        </w:rPr>
        <w:fldChar w:fldCharType="end"/>
      </w:r>
      <w:r>
        <w:t xml:space="preserve">, </w:t>
      </w:r>
      <w:r w:rsidRPr="00263D2A">
        <w:rPr>
          <w:b/>
        </w:rPr>
        <w:fldChar w:fldCharType="begin"/>
      </w:r>
      <w:r w:rsidRPr="00263D2A">
        <w:rPr>
          <w:b/>
        </w:rPr>
        <w:instrText xml:space="preserve"> REF _Ref441816585 \h </w:instrText>
      </w:r>
      <w:r w:rsidRPr="00263D2A">
        <w:rPr>
          <w:b/>
        </w:rPr>
      </w:r>
      <w:r>
        <w:rPr>
          <w:b/>
        </w:rPr>
        <w:instrText xml:space="preserve"> \* MERGEFORMAT </w:instrText>
      </w:r>
      <w:r w:rsidRPr="00263D2A">
        <w:rPr>
          <w:b/>
        </w:rPr>
        <w:fldChar w:fldCharType="separate"/>
      </w:r>
      <w:r w:rsidR="00DE51E8" w:rsidRPr="00DE51E8">
        <w:rPr>
          <w:rStyle w:val="SubtleEmphasis"/>
          <w:b w:val="0"/>
          <w:bCs/>
        </w:rPr>
        <w:t xml:space="preserve">Table </w:t>
      </w:r>
      <w:r w:rsidR="00DE51E8" w:rsidRPr="00DE51E8">
        <w:rPr>
          <w:rStyle w:val="SubtleEmphasis"/>
          <w:b w:val="0"/>
          <w:bCs/>
          <w:noProof/>
        </w:rPr>
        <w:t>6</w:t>
      </w:r>
      <w:r w:rsidRPr="00263D2A">
        <w:rPr>
          <w:b/>
        </w:rPr>
        <w:fldChar w:fldCharType="end"/>
      </w:r>
      <w:r>
        <w:t xml:space="preserve">, and </w:t>
      </w:r>
      <w:r w:rsidRPr="00263D2A">
        <w:rPr>
          <w:b/>
        </w:rPr>
        <w:fldChar w:fldCharType="begin"/>
      </w:r>
      <w:r w:rsidRPr="00263D2A">
        <w:rPr>
          <w:b/>
        </w:rPr>
        <w:instrText xml:space="preserve"> REF _Ref441816842 \h </w:instrText>
      </w:r>
      <w:r w:rsidRPr="00263D2A">
        <w:rPr>
          <w:b/>
        </w:rPr>
      </w:r>
      <w:r>
        <w:rPr>
          <w:b/>
        </w:rPr>
        <w:instrText xml:space="preserve"> \* MERGEFORMAT </w:instrText>
      </w:r>
      <w:r w:rsidRPr="00263D2A">
        <w:rPr>
          <w:b/>
        </w:rPr>
        <w:fldChar w:fldCharType="separate"/>
      </w:r>
      <w:r w:rsidR="00DE51E8" w:rsidRPr="00DE51E8">
        <w:rPr>
          <w:rStyle w:val="SubtleEmphasis"/>
          <w:b w:val="0"/>
          <w:bCs/>
        </w:rPr>
        <w:t xml:space="preserve">Table </w:t>
      </w:r>
      <w:r w:rsidR="00DE51E8" w:rsidRPr="00DE51E8">
        <w:rPr>
          <w:rStyle w:val="SubtleEmphasis"/>
          <w:b w:val="0"/>
          <w:bCs/>
          <w:noProof/>
        </w:rPr>
        <w:t>7</w:t>
      </w:r>
      <w:r w:rsidRPr="00263D2A">
        <w:rPr>
          <w:b/>
        </w:rPr>
        <w:fldChar w:fldCharType="end"/>
      </w:r>
      <w:r>
        <w:t>, respectively.</w:t>
      </w:r>
    </w:p>
    <w:p w14:paraId="665B26B0" w14:textId="1A52544B" w:rsidR="00026229" w:rsidRDefault="00026229" w:rsidP="00026229">
      <w:pPr>
        <w:pStyle w:val="Heading2"/>
      </w:pPr>
      <w:bookmarkStart w:id="84" w:name="_Toc441822632"/>
      <w:bookmarkStart w:id="85" w:name="_Toc441836055"/>
      <w:r>
        <w:t>Test Case</w:t>
      </w:r>
      <w:bookmarkEnd w:id="84"/>
      <w:bookmarkEnd w:id="85"/>
    </w:p>
    <w:p w14:paraId="637870AD" w14:textId="5555E344" w:rsidR="00263D2A" w:rsidRDefault="00263D2A" w:rsidP="00263D2A">
      <w:r>
        <w:t>The test cases that will be tested are the following:</w:t>
      </w:r>
    </w:p>
    <w:p w14:paraId="5AFC7F25" w14:textId="4071CC1E" w:rsidR="00263D2A" w:rsidRDefault="00263D2A" w:rsidP="00263D2A">
      <w:pPr>
        <w:pStyle w:val="ListParagraph"/>
        <w:numPr>
          <w:ilvl w:val="0"/>
          <w:numId w:val="27"/>
        </w:numPr>
      </w:pPr>
      <w:r>
        <w:lastRenderedPageBreak/>
        <w:t>The Arrival Sequence</w:t>
      </w:r>
    </w:p>
    <w:p w14:paraId="68B08332" w14:textId="4414EEC0" w:rsidR="00AC13A0" w:rsidRDefault="00AC13A0" w:rsidP="00AC13A0">
      <w:pPr>
        <w:pStyle w:val="ListParagraph"/>
        <w:numPr>
          <w:ilvl w:val="1"/>
          <w:numId w:val="27"/>
        </w:numPr>
      </w:pPr>
      <w:r>
        <w:t>The arrival sequence consists of activating the following signals: ARRIVE, wait 5 seconds, FILL, wait 7 seconds, OPORT, !OPORT, DRAIN, wait 8 seconds, IPORT, !IPORT.</w:t>
      </w:r>
    </w:p>
    <w:p w14:paraId="140312DB" w14:textId="09D8B3AB" w:rsidR="00AC13A0" w:rsidRDefault="00AC13A0" w:rsidP="00AC13A0">
      <w:pPr>
        <w:pStyle w:val="ListParagraph"/>
        <w:numPr>
          <w:ilvl w:val="1"/>
          <w:numId w:val="27"/>
        </w:numPr>
      </w:pPr>
      <w:r>
        <w:t>Reset returns back to the initial state.</w:t>
      </w:r>
    </w:p>
    <w:p w14:paraId="2C86A072" w14:textId="4D055309" w:rsidR="00263D2A" w:rsidRDefault="00263D2A" w:rsidP="00263D2A">
      <w:pPr>
        <w:pStyle w:val="ListParagraph"/>
        <w:numPr>
          <w:ilvl w:val="0"/>
          <w:numId w:val="27"/>
        </w:numPr>
      </w:pPr>
      <w:r>
        <w:t>The Departure Sequence</w:t>
      </w:r>
    </w:p>
    <w:p w14:paraId="604F6619" w14:textId="695AECB0" w:rsidR="00AC13A0" w:rsidRDefault="00AC13A0" w:rsidP="00AC13A0">
      <w:pPr>
        <w:pStyle w:val="ListParagraph"/>
        <w:numPr>
          <w:ilvl w:val="1"/>
          <w:numId w:val="27"/>
        </w:numPr>
      </w:pPr>
      <w:r>
        <w:t xml:space="preserve">The departure sequence consist of activating the following signals: IPORT, DEPART, wait 5 seconds, </w:t>
      </w:r>
      <w:r>
        <w:t>FILL, wait 7 seconds, OPORT, !OPORT, DRAIN, wait 8 seconds, IPORT, !IPORT.</w:t>
      </w:r>
    </w:p>
    <w:p w14:paraId="50423DE9" w14:textId="4C10A9F7" w:rsidR="00AC13A0" w:rsidRDefault="00AC13A0" w:rsidP="00AC13A0">
      <w:pPr>
        <w:pStyle w:val="ListParagraph"/>
        <w:numPr>
          <w:ilvl w:val="1"/>
          <w:numId w:val="27"/>
        </w:numPr>
      </w:pPr>
      <w:r>
        <w:t>Reset returns back to the initial state.</w:t>
      </w:r>
    </w:p>
    <w:p w14:paraId="4B85E046" w14:textId="66421602" w:rsidR="00263D2A" w:rsidRDefault="00263D2A" w:rsidP="00263D2A">
      <w:pPr>
        <w:pStyle w:val="ListParagraph"/>
        <w:numPr>
          <w:ilvl w:val="0"/>
          <w:numId w:val="27"/>
        </w:numPr>
      </w:pPr>
      <w:r>
        <w:t>Error State analysis</w:t>
      </w:r>
    </w:p>
    <w:p w14:paraId="1053259E" w14:textId="30C490FA" w:rsidR="00AC13A0" w:rsidRDefault="00AC13A0" w:rsidP="00AC13A0">
      <w:pPr>
        <w:pStyle w:val="ListParagraph"/>
        <w:numPr>
          <w:ilvl w:val="1"/>
          <w:numId w:val="27"/>
        </w:numPr>
      </w:pPr>
      <w:r>
        <w:t>The error occurs when the limit pressure error signal is active high and the state is draining or filling</w:t>
      </w:r>
    </w:p>
    <w:p w14:paraId="7FFA8B60" w14:textId="5231A5EB" w:rsidR="00AC13A0" w:rsidRDefault="00AC13A0" w:rsidP="00AC13A0">
      <w:pPr>
        <w:pStyle w:val="ListParagraph"/>
        <w:numPr>
          <w:ilvl w:val="1"/>
          <w:numId w:val="27"/>
        </w:numPr>
      </w:pPr>
      <w:r>
        <w:t>The error occurs when the differential pressure error signal is active high and the state is waiting for inner port open or waiting for outer port open.</w:t>
      </w:r>
    </w:p>
    <w:p w14:paraId="38F26E63" w14:textId="2AE0E254" w:rsidR="00AC13A0" w:rsidRDefault="00AC13A0" w:rsidP="00AC13A0"/>
    <w:p w14:paraId="105775D4" w14:textId="5567875A" w:rsidR="00AC13A0" w:rsidRPr="00263D2A" w:rsidRDefault="00AC13A0" w:rsidP="00AC13A0">
      <w:r>
        <w:t xml:space="preserve">To validate the waveform of each sequence, we compare the result from the generated waveform with the expected results </w:t>
      </w:r>
      <w:r>
        <w:t xml:space="preserve">defined in the tables that explain the new state logic, input, output, and hex display output shown in </w:t>
      </w:r>
      <w:r w:rsidRPr="00263D2A">
        <w:rPr>
          <w:b/>
        </w:rPr>
        <w:fldChar w:fldCharType="begin"/>
      </w:r>
      <w:r w:rsidRPr="00263D2A">
        <w:rPr>
          <w:b/>
        </w:rPr>
        <w:instrText xml:space="preserve"> REF _Ref440564983 \h </w:instrText>
      </w:r>
      <w:r w:rsidRPr="00263D2A">
        <w:rPr>
          <w:b/>
        </w:rPr>
      </w:r>
      <w:r>
        <w:rPr>
          <w:b/>
        </w:rPr>
        <w:instrText xml:space="preserve"> \* MERGEFORMAT </w:instrText>
      </w:r>
      <w:r w:rsidRPr="00263D2A">
        <w:rPr>
          <w:b/>
        </w:rPr>
        <w:fldChar w:fldCharType="separate"/>
      </w:r>
      <w:r w:rsidR="00DE51E8" w:rsidRPr="00DE51E8">
        <w:rPr>
          <w:rStyle w:val="SubtleEmphasis"/>
          <w:b w:val="0"/>
        </w:rPr>
        <w:t>Figure</w:t>
      </w:r>
      <w:r w:rsidR="00DE51E8" w:rsidRPr="00DE51E8">
        <w:t xml:space="preserve"> </w:t>
      </w:r>
      <w:r w:rsidR="00DE51E8" w:rsidRPr="00DE51E8">
        <w:rPr>
          <w:noProof/>
        </w:rPr>
        <w:t>1</w:t>
      </w:r>
      <w:r w:rsidRPr="00263D2A">
        <w:rPr>
          <w:b/>
        </w:rPr>
        <w:fldChar w:fldCharType="end"/>
      </w:r>
      <w:r>
        <w:t xml:space="preserve">, </w:t>
      </w:r>
      <w:r w:rsidRPr="00263D2A">
        <w:rPr>
          <w:b/>
        </w:rPr>
        <w:fldChar w:fldCharType="begin"/>
      </w:r>
      <w:r w:rsidRPr="00263D2A">
        <w:rPr>
          <w:b/>
        </w:rPr>
        <w:instrText xml:space="preserve"> REF _Ref441815958 \h </w:instrText>
      </w:r>
      <w:r w:rsidRPr="00263D2A">
        <w:rPr>
          <w:b/>
        </w:rPr>
      </w:r>
      <w:r>
        <w:rPr>
          <w:b/>
        </w:rPr>
        <w:instrText xml:space="preserve"> \* MERGEFORMAT </w:instrText>
      </w:r>
      <w:r w:rsidRPr="00263D2A">
        <w:rPr>
          <w:b/>
        </w:rPr>
        <w:fldChar w:fldCharType="separate"/>
      </w:r>
      <w:r w:rsidR="00DE51E8" w:rsidRPr="00DE51E8">
        <w:rPr>
          <w:rStyle w:val="SubtleEmphasis"/>
          <w:b w:val="0"/>
          <w:bCs/>
        </w:rPr>
        <w:t xml:space="preserve">Table </w:t>
      </w:r>
      <w:r w:rsidR="00DE51E8" w:rsidRPr="00DE51E8">
        <w:rPr>
          <w:rStyle w:val="SubtleEmphasis"/>
          <w:b w:val="0"/>
          <w:bCs/>
          <w:noProof/>
        </w:rPr>
        <w:t>5</w:t>
      </w:r>
      <w:r w:rsidRPr="00263D2A">
        <w:rPr>
          <w:b/>
        </w:rPr>
        <w:fldChar w:fldCharType="end"/>
      </w:r>
      <w:r>
        <w:t xml:space="preserve">, </w:t>
      </w:r>
      <w:r w:rsidRPr="00263D2A">
        <w:rPr>
          <w:b/>
        </w:rPr>
        <w:fldChar w:fldCharType="begin"/>
      </w:r>
      <w:r w:rsidRPr="00263D2A">
        <w:rPr>
          <w:b/>
        </w:rPr>
        <w:instrText xml:space="preserve"> REF _Ref441816585 \h </w:instrText>
      </w:r>
      <w:r w:rsidRPr="00263D2A">
        <w:rPr>
          <w:b/>
        </w:rPr>
      </w:r>
      <w:r>
        <w:rPr>
          <w:b/>
        </w:rPr>
        <w:instrText xml:space="preserve"> \* MERGEFORMAT </w:instrText>
      </w:r>
      <w:r w:rsidRPr="00263D2A">
        <w:rPr>
          <w:b/>
        </w:rPr>
        <w:fldChar w:fldCharType="separate"/>
      </w:r>
      <w:r w:rsidR="00DE51E8" w:rsidRPr="00DE51E8">
        <w:rPr>
          <w:rStyle w:val="SubtleEmphasis"/>
          <w:b w:val="0"/>
          <w:bCs/>
        </w:rPr>
        <w:t xml:space="preserve">Table </w:t>
      </w:r>
      <w:r w:rsidR="00DE51E8" w:rsidRPr="00DE51E8">
        <w:rPr>
          <w:rStyle w:val="SubtleEmphasis"/>
          <w:b w:val="0"/>
          <w:bCs/>
          <w:noProof/>
        </w:rPr>
        <w:t>6</w:t>
      </w:r>
      <w:r w:rsidRPr="00263D2A">
        <w:rPr>
          <w:b/>
        </w:rPr>
        <w:fldChar w:fldCharType="end"/>
      </w:r>
      <w:r>
        <w:t xml:space="preserve">, and </w:t>
      </w:r>
      <w:r w:rsidRPr="00263D2A">
        <w:rPr>
          <w:b/>
        </w:rPr>
        <w:fldChar w:fldCharType="begin"/>
      </w:r>
      <w:r w:rsidRPr="00263D2A">
        <w:rPr>
          <w:b/>
        </w:rPr>
        <w:instrText xml:space="preserve"> REF _Ref441816842 \h </w:instrText>
      </w:r>
      <w:r w:rsidRPr="00263D2A">
        <w:rPr>
          <w:b/>
        </w:rPr>
      </w:r>
      <w:r>
        <w:rPr>
          <w:b/>
        </w:rPr>
        <w:instrText xml:space="preserve"> \* MERGEFORMAT </w:instrText>
      </w:r>
      <w:r w:rsidRPr="00263D2A">
        <w:rPr>
          <w:b/>
        </w:rPr>
        <w:fldChar w:fldCharType="separate"/>
      </w:r>
      <w:r w:rsidR="00DE51E8" w:rsidRPr="00DE51E8">
        <w:rPr>
          <w:rStyle w:val="SubtleEmphasis"/>
          <w:b w:val="0"/>
          <w:bCs/>
        </w:rPr>
        <w:t xml:space="preserve">Table </w:t>
      </w:r>
      <w:r w:rsidR="00DE51E8" w:rsidRPr="00DE51E8">
        <w:rPr>
          <w:rStyle w:val="SubtleEmphasis"/>
          <w:b w:val="0"/>
          <w:bCs/>
          <w:noProof/>
        </w:rPr>
        <w:t>7</w:t>
      </w:r>
      <w:r w:rsidRPr="00263D2A">
        <w:rPr>
          <w:b/>
        </w:rPr>
        <w:fldChar w:fldCharType="end"/>
      </w:r>
      <w:r>
        <w:t>, respectively.</w:t>
      </w:r>
    </w:p>
    <w:p w14:paraId="3ACB7CD9" w14:textId="38449289" w:rsidR="006E7F59" w:rsidRDefault="006E7F59" w:rsidP="006E7F59">
      <w:pPr>
        <w:pStyle w:val="Heading1"/>
      </w:pPr>
      <w:bookmarkStart w:id="86" w:name="_Toc441836056"/>
      <w:r w:rsidRPr="006E5FEE">
        <w:t>Presentation</w:t>
      </w:r>
      <w:r>
        <w:t>, Discussion, and Analysis of the Results</w:t>
      </w:r>
      <w:bookmarkEnd w:id="3"/>
      <w:bookmarkEnd w:id="4"/>
      <w:bookmarkEnd w:id="86"/>
    </w:p>
    <w:p w14:paraId="42D08A06" w14:textId="29637A68" w:rsidR="00A16646" w:rsidRDefault="00A16646" w:rsidP="00A16646">
      <w:r>
        <w:t>In this first part of the lab, Verilog was used to design and build the interlock system between a bathysphere and an ocean bottom habitat. After completing the design for the system, the modules were compiled using iVerilog and then simulated using the gtkwave tool.</w:t>
      </w:r>
    </w:p>
    <w:p w14:paraId="67998E39" w14:textId="1CB314E2" w:rsidR="00A16646" w:rsidRDefault="00A16646" w:rsidP="00A16646">
      <w:pPr>
        <w:pStyle w:val="Heading2"/>
      </w:pPr>
      <w:bookmarkStart w:id="87" w:name="_Toc441836057"/>
      <w:r>
        <w:t xml:space="preserve">iVerilog and gtkwave </w:t>
      </w:r>
      <w:r w:rsidR="00BF430E">
        <w:t>Analysis</w:t>
      </w:r>
      <w:bookmarkEnd w:id="87"/>
    </w:p>
    <w:p w14:paraId="1D34E743" w14:textId="79B4D71C" w:rsidR="009E47C8" w:rsidRPr="009E47C8" w:rsidRDefault="009E47C8" w:rsidP="009E47C8">
      <w:pPr>
        <w:pStyle w:val="Heading3"/>
      </w:pPr>
      <w:bookmarkStart w:id="88" w:name="_Toc441836058"/>
      <w:r>
        <w:t>Arrival Sequence</w:t>
      </w:r>
      <w:bookmarkEnd w:id="88"/>
    </w:p>
    <w:p w14:paraId="2FB0AB42" w14:textId="43A2ACB9" w:rsidR="00A16646" w:rsidRDefault="003311E5" w:rsidP="00A16646">
      <w:r w:rsidRPr="003311E5">
        <w:rPr>
          <w:b/>
        </w:rPr>
        <w:fldChar w:fldCharType="begin"/>
      </w:r>
      <w:r w:rsidRPr="003311E5">
        <w:rPr>
          <w:b/>
        </w:rPr>
        <w:instrText xml:space="preserve"> REF _Ref441830546 \h </w:instrText>
      </w:r>
      <w:r w:rsidRPr="003311E5">
        <w:rPr>
          <w:b/>
        </w:rPr>
      </w:r>
      <w:r>
        <w:rPr>
          <w:b/>
        </w:rPr>
        <w:instrText xml:space="preserve"> \* MERGEFORMAT </w:instrText>
      </w:r>
      <w:r w:rsidRPr="003311E5">
        <w:rPr>
          <w:b/>
        </w:rPr>
        <w:fldChar w:fldCharType="separate"/>
      </w:r>
      <w:r w:rsidR="00DE51E8" w:rsidRPr="00DE51E8">
        <w:rPr>
          <w:rStyle w:val="SubtleEmphasis"/>
          <w:b w:val="0"/>
        </w:rPr>
        <w:t>Figure</w:t>
      </w:r>
      <w:r w:rsidR="00DE51E8">
        <w:rPr>
          <w:b/>
        </w:rPr>
        <w:t xml:space="preserve"> </w:t>
      </w:r>
      <w:r w:rsidR="00DE51E8" w:rsidRPr="00DE51E8">
        <w:rPr>
          <w:noProof/>
        </w:rPr>
        <w:t>6</w:t>
      </w:r>
      <w:r w:rsidRPr="003311E5">
        <w:rPr>
          <w:b/>
        </w:rPr>
        <w:fldChar w:fldCharType="end"/>
      </w:r>
      <w:r>
        <w:rPr>
          <w:b/>
        </w:rPr>
        <w:t xml:space="preserve"> </w:t>
      </w:r>
      <w:r w:rsidR="00A16646" w:rsidRPr="00A16646">
        <w:t>shows the simulation of the interlock system when a bathysphere is arriving at the ocean bottom habitat. The simulation has input signals from the clock, reset, arrival, departure, fill, drain, outer port, inner port, select, and test pressure. The outputs are the HEX displays and the LEDs. The HEX display shows the state that the system is currently in. The LEDs displays the current signals being used and what sequence the interlock system is currently completing. There are also a differential pressure error and a limit pressure error signals that will be turned on from the select and test pressure inputs. The counter is used to help determine the wait times during the draining, filling, and preparation periods.</w:t>
      </w:r>
    </w:p>
    <w:p w14:paraId="1CDCF271" w14:textId="50C56DFA" w:rsidR="00BF430E" w:rsidRDefault="00BF430E" w:rsidP="00422208">
      <w:pPr>
        <w:pStyle w:val="Caption"/>
        <w:ind w:left="0"/>
      </w:pPr>
    </w:p>
    <w:p w14:paraId="7C2D1B2A" w14:textId="753FD429" w:rsidR="00422208" w:rsidRDefault="005D66F4" w:rsidP="00CF2CFD">
      <w:pPr>
        <w:keepNext/>
        <w:ind w:firstLine="0"/>
      </w:pPr>
      <w:r>
        <w:rPr>
          <w:noProof/>
        </w:rPr>
        <w:drawing>
          <wp:inline distT="0" distB="0" distL="0" distR="0" wp14:anchorId="74D2ADE4" wp14:editId="530155A7">
            <wp:extent cx="5934075" cy="1647825"/>
            <wp:effectExtent l="0" t="0" r="9525" b="9525"/>
            <wp:docPr id="27" name="Picture 13" descr="A_SEQU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_SEQUENC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1647825"/>
                    </a:xfrm>
                    <a:prstGeom prst="rect">
                      <a:avLst/>
                    </a:prstGeom>
                    <a:noFill/>
                    <a:ln>
                      <a:noFill/>
                    </a:ln>
                  </pic:spPr>
                </pic:pic>
              </a:graphicData>
            </a:graphic>
          </wp:inline>
        </w:drawing>
      </w:r>
    </w:p>
    <w:p w14:paraId="3748AD6C" w14:textId="77777777" w:rsidR="00422208" w:rsidRPr="00422208" w:rsidRDefault="00422208" w:rsidP="00CF2CFD">
      <w:pPr>
        <w:keepNext/>
      </w:pPr>
    </w:p>
    <w:p w14:paraId="634DA57A" w14:textId="53FE915C" w:rsidR="00BF430E" w:rsidRDefault="00BF430E" w:rsidP="00CF2CFD">
      <w:pPr>
        <w:pStyle w:val="Caption"/>
      </w:pPr>
      <w:bookmarkStart w:id="89" w:name="_Ref441830546"/>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6</w:t>
      </w:r>
      <w:r>
        <w:rPr>
          <w:b/>
        </w:rPr>
        <w:fldChar w:fldCharType="end"/>
      </w:r>
      <w:bookmarkEnd w:id="89"/>
      <w:r>
        <w:rPr>
          <w:b/>
        </w:rPr>
        <w:t>.</w:t>
      </w:r>
      <w:r>
        <w:t xml:space="preserve"> Arrival Sequence Waveform in gtkwave.</w:t>
      </w:r>
    </w:p>
    <w:p w14:paraId="27A6CFEE" w14:textId="3961DEDB" w:rsidR="00A16646" w:rsidRPr="00A16646" w:rsidRDefault="00A16646" w:rsidP="00422208">
      <w:pPr>
        <w:ind w:firstLine="0"/>
      </w:pPr>
    </w:p>
    <w:p w14:paraId="4583A5D7" w14:textId="77777777" w:rsidR="00A16646" w:rsidRPr="00A16646" w:rsidRDefault="00A16646" w:rsidP="009E47C8">
      <w:r w:rsidRPr="00A16646">
        <w:t>The system begins with the reset signal on. When the reset signal is on, the interlock stays in the chamber empty state. The empty state is when the interlock has both inner port and outer port closed. The pressure of the exterior of the inner port and the interlock is within the .1 atm difference.</w:t>
      </w:r>
    </w:p>
    <w:p w14:paraId="667E14C7" w14:textId="77777777" w:rsidR="00A16646" w:rsidRPr="00A16646" w:rsidRDefault="00A16646" w:rsidP="009E47C8"/>
    <w:p w14:paraId="79A7438F" w14:textId="1DCBBE37" w:rsidR="00A16646" w:rsidRDefault="00A16646" w:rsidP="009E47C8">
      <w:r w:rsidRPr="00A16646">
        <w:t>After reset is turned off, the chamber waits for either an arrival signal or the inner port to open. These two signals determine if the next sequence of operations is for the bathysphere to enter or leave the interlock system. The simulation below shows that the system will receive an arrival signal first. The arrival signal signifies interlock to prepare for an arrival of a bathysphere. The waiting period is around 4 clock cycles to represent the 5 minutes. During waiting periods, the system must wait until the counting is done a pressure limit error occurs in the middle. Errors will be looked at later in the report.</w:t>
      </w:r>
    </w:p>
    <w:p w14:paraId="2C4D16ED" w14:textId="77777777" w:rsidR="009E47C8" w:rsidRDefault="009E47C8" w:rsidP="009E47C8"/>
    <w:p w14:paraId="7B24C65A" w14:textId="3E7CFC01" w:rsidR="009E47C8" w:rsidRPr="00A16646" w:rsidRDefault="009E47C8" w:rsidP="009E47C8">
      <w:r w:rsidRPr="00A16646">
        <w:t>After the five minutes, the system waits for the fill signal before pressurizing the interlock chamber to the exterior of the outer port’s pressure. When the fill signal is received, the interlock will enter the filling stage. The waiting period of 7 minutes is represented using the 6 clock cycles.</w:t>
      </w:r>
    </w:p>
    <w:p w14:paraId="1F58EA96" w14:textId="77777777" w:rsidR="00A16646" w:rsidRPr="00A16646" w:rsidRDefault="00A16646" w:rsidP="009E47C8"/>
    <w:p w14:paraId="61539CB8" w14:textId="668CDBD2" w:rsidR="006F68B5" w:rsidRDefault="00A16646" w:rsidP="006F68B5">
      <w:r w:rsidRPr="00A16646">
        <w:t>Following the pressurization of the interlock, the system waits for the outer port to receive a signal to open the port. The port will then open and let the bathysphere to enter. Once the bathysphere is fully inside the interlock, the outer port will be able to close.</w:t>
      </w:r>
    </w:p>
    <w:p w14:paraId="44D9F7E8" w14:textId="77777777" w:rsidR="006F68B5" w:rsidRDefault="006F68B5" w:rsidP="006F68B5"/>
    <w:p w14:paraId="5289650D" w14:textId="7CCEBE04" w:rsidR="006F68B5" w:rsidRPr="00A16646" w:rsidRDefault="006F68B5" w:rsidP="006F68B5">
      <w:r w:rsidRPr="006F68B5">
        <w:t>Next the interlock will wait for a drain signal. When the drain signal is high, the interlock begins to depressurize to the exterior inner port’s pressure. The duration of the draining is 8 minutes, but represented with the 7 clock cycles in the simulation.</w:t>
      </w:r>
      <w:r w:rsidRPr="00A16646">
        <w:t xml:space="preserve"> </w:t>
      </w:r>
    </w:p>
    <w:p w14:paraId="0BBC9AC8" w14:textId="77777777" w:rsidR="00A16646" w:rsidRPr="00A16646" w:rsidRDefault="00A16646" w:rsidP="009E47C8"/>
    <w:p w14:paraId="28C1DCF5" w14:textId="69D94B84" w:rsidR="00A16646" w:rsidRDefault="00A16646" w:rsidP="009E47C8">
      <w:r w:rsidRPr="00A16646">
        <w:t>Finally, the chamber will wait for a signal to open the inner port. Opening the inner port will allow the passenger(s) from the bathysphere to enter. After everyone has entered, the inner port will close and be in the empty chamber state again. The chamber will now wait for an arrival or inner port open signal before doing anything else.</w:t>
      </w:r>
    </w:p>
    <w:p w14:paraId="7D5F8D7E" w14:textId="211C85E4" w:rsidR="009E47C8" w:rsidRPr="00A16646" w:rsidRDefault="009E47C8" w:rsidP="009E47C8">
      <w:pPr>
        <w:pStyle w:val="Heading3"/>
      </w:pPr>
      <w:bookmarkStart w:id="90" w:name="_Toc441836059"/>
      <w:r>
        <w:t>Departure Sequence</w:t>
      </w:r>
      <w:bookmarkEnd w:id="90"/>
    </w:p>
    <w:p w14:paraId="30467281" w14:textId="21947E6C" w:rsidR="00A16646" w:rsidRDefault="00A16646" w:rsidP="00A16646">
      <w:r w:rsidRPr="00A16646">
        <w:t xml:space="preserve">The interlock chamber’s departure sequence will now be observed. In </w:t>
      </w:r>
      <w:r w:rsidR="003311E5" w:rsidRPr="003311E5">
        <w:rPr>
          <w:b/>
        </w:rPr>
        <w:fldChar w:fldCharType="begin"/>
      </w:r>
      <w:r w:rsidR="003311E5" w:rsidRPr="003311E5">
        <w:rPr>
          <w:b/>
        </w:rPr>
        <w:instrText xml:space="preserve"> REF _Ref441830548 \h </w:instrText>
      </w:r>
      <w:r w:rsidR="003311E5" w:rsidRPr="003311E5">
        <w:rPr>
          <w:b/>
        </w:rPr>
      </w:r>
      <w:r w:rsidR="003311E5">
        <w:rPr>
          <w:b/>
        </w:rPr>
        <w:instrText xml:space="preserve"> \* MERGEFORMAT </w:instrText>
      </w:r>
      <w:r w:rsidR="003311E5" w:rsidRPr="003311E5">
        <w:rPr>
          <w:b/>
        </w:rPr>
        <w:fldChar w:fldCharType="separate"/>
      </w:r>
      <w:r w:rsidR="00DE51E8" w:rsidRPr="00DE51E8">
        <w:rPr>
          <w:rStyle w:val="SubtleEmphasis"/>
          <w:b w:val="0"/>
        </w:rPr>
        <w:t>Figure</w:t>
      </w:r>
      <w:r w:rsidR="00DE51E8">
        <w:rPr>
          <w:b/>
        </w:rPr>
        <w:t xml:space="preserve"> </w:t>
      </w:r>
      <w:r w:rsidR="00DE51E8" w:rsidRPr="00DE51E8">
        <w:rPr>
          <w:noProof/>
        </w:rPr>
        <w:t>7</w:t>
      </w:r>
      <w:r w:rsidR="003311E5" w:rsidRPr="003311E5">
        <w:rPr>
          <w:b/>
        </w:rPr>
        <w:fldChar w:fldCharType="end"/>
      </w:r>
      <w:r w:rsidRPr="00A16646">
        <w:t xml:space="preserve">, the simulation for the entire departure sequence is shown. The departure sequence is starts in the empty chamber </w:t>
      </w:r>
      <w:r w:rsidRPr="00A16646">
        <w:lastRenderedPageBreak/>
        <w:t>state and waits for the inner port open signal to signify that a bathysphere is departing the interlock chamber. Once the inner port is opened, the passenger(s) will enter the bathysphere. The boarding stage of the sequence will last until the inner port is closed and a departing sequence from the bathysphere is sent to the docking port.</w:t>
      </w:r>
    </w:p>
    <w:p w14:paraId="387A2C26" w14:textId="79DA253B" w:rsidR="00B506EB" w:rsidRDefault="00B506EB" w:rsidP="002A550A">
      <w:pPr>
        <w:ind w:firstLine="0"/>
      </w:pPr>
    </w:p>
    <w:p w14:paraId="5CEDC18A" w14:textId="6D095886" w:rsidR="002A550A" w:rsidRPr="00422208" w:rsidRDefault="005D66F4" w:rsidP="00CF2CFD">
      <w:pPr>
        <w:keepNext/>
        <w:ind w:firstLine="0"/>
      </w:pPr>
      <w:r>
        <w:rPr>
          <w:noProof/>
        </w:rPr>
        <w:drawing>
          <wp:inline distT="0" distB="0" distL="0" distR="0" wp14:anchorId="502E931E" wp14:editId="27B53044">
            <wp:extent cx="5943600" cy="1657350"/>
            <wp:effectExtent l="0" t="0" r="0" b="0"/>
            <wp:docPr id="23" name="Picture 14" descr="C:\Users\minhkhuu\AppData\Local\Microsoft\Windows\INetCache\Content.Word\D_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nhkhuu\AppData\Local\Microsoft\Windows\INetCache\Content.Word\D_SEQUENC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657350"/>
                    </a:xfrm>
                    <a:prstGeom prst="rect">
                      <a:avLst/>
                    </a:prstGeom>
                    <a:noFill/>
                    <a:ln>
                      <a:noFill/>
                    </a:ln>
                  </pic:spPr>
                </pic:pic>
              </a:graphicData>
            </a:graphic>
          </wp:inline>
        </w:drawing>
      </w:r>
    </w:p>
    <w:p w14:paraId="24F602F0" w14:textId="77777777" w:rsidR="002A550A" w:rsidRDefault="002A550A" w:rsidP="00CF2CFD">
      <w:pPr>
        <w:pStyle w:val="Caption"/>
        <w:rPr>
          <w:rStyle w:val="SubtleEmphasis"/>
        </w:rPr>
      </w:pPr>
    </w:p>
    <w:p w14:paraId="06F17BC9" w14:textId="1A62D846" w:rsidR="00B506EB" w:rsidRPr="00A16646" w:rsidRDefault="00B506EB" w:rsidP="00E664D2">
      <w:pPr>
        <w:pStyle w:val="Caption"/>
      </w:pPr>
      <w:bookmarkStart w:id="91" w:name="_Ref441830548"/>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7</w:t>
      </w:r>
      <w:r>
        <w:rPr>
          <w:b/>
        </w:rPr>
        <w:fldChar w:fldCharType="end"/>
      </w:r>
      <w:bookmarkEnd w:id="91"/>
      <w:r>
        <w:rPr>
          <w:b/>
        </w:rPr>
        <w:t>.</w:t>
      </w:r>
      <w:r>
        <w:t xml:space="preserve"> Depart Sequence Waveform in gtkwave.</w:t>
      </w:r>
    </w:p>
    <w:p w14:paraId="19A38DFD" w14:textId="77777777" w:rsidR="00A16646" w:rsidRPr="00A16646" w:rsidRDefault="00A16646" w:rsidP="00A16646"/>
    <w:p w14:paraId="40D2FADC" w14:textId="77777777" w:rsidR="00A16646" w:rsidRDefault="00A16646" w:rsidP="00A16646">
      <w:r w:rsidRPr="00A16646">
        <w:t>When the inner port is closed and the departure signal is sent, the interlock will go into the preparation stage. The preparation stage is like the one from the arrival sequence. The system will not be able to do anything during this period of time. The waiting period is also 5 minutes and represented with 4 clock cycles in the simulation.</w:t>
      </w:r>
    </w:p>
    <w:p w14:paraId="328AF58F" w14:textId="3C05AD37" w:rsidR="00A16646" w:rsidRPr="00A16646" w:rsidRDefault="00A16646" w:rsidP="00A16646">
      <w:r w:rsidRPr="00A16646">
        <w:br/>
        <w:t>After the preparation stage, the system will wait for the fill signal to initiate the pressurization of the chamber. The fill signal will start the counter to 6 clock cycles (7 minutes). Following the filling stage is waiting for the outer port to be opened. The outer port signal will then open the port so that the bathysphere can leave. Once the bathysphere is outside of the interlock chamber, the outer port will close.</w:t>
      </w:r>
    </w:p>
    <w:p w14:paraId="17FB2FD7" w14:textId="77777777" w:rsidR="00A16646" w:rsidRPr="00A16646" w:rsidRDefault="00A16646" w:rsidP="00A16646"/>
    <w:p w14:paraId="2B1512D5" w14:textId="3BA083D3" w:rsidR="00A16646" w:rsidRDefault="00A16646" w:rsidP="00A16646">
      <w:r w:rsidRPr="00A16646">
        <w:t>When the outer port closes, the system will go through a series of actions to get back to the empty chamber state. The drain signal will then be sent to depressurize the chamber to the exterior inner port’s pressure levels. The draining period will go on for 7 clock cycles (8 minutes) and wait for the in</w:t>
      </w:r>
      <w:r>
        <w:t>ner port to be opened again.</w:t>
      </w:r>
    </w:p>
    <w:p w14:paraId="17EE1470" w14:textId="37AF3F4F" w:rsidR="009E47C8" w:rsidRDefault="009E47C8" w:rsidP="00A16646"/>
    <w:p w14:paraId="7DFC17E2" w14:textId="610481F4" w:rsidR="00A16646" w:rsidRDefault="009E47C8" w:rsidP="009E47C8">
      <w:r w:rsidRPr="00A16646">
        <w:t>Once the inner port is opened, the system knows that the depressurization was successful because there were no errors. The inner port is then closed so the chamber can be in the empty chamber state again.</w:t>
      </w:r>
    </w:p>
    <w:p w14:paraId="7F9D5D2B" w14:textId="533DDB39" w:rsidR="009E47C8" w:rsidRPr="00A16646" w:rsidRDefault="009E47C8" w:rsidP="009E47C8">
      <w:pPr>
        <w:pStyle w:val="Heading3"/>
      </w:pPr>
      <w:bookmarkStart w:id="92" w:name="_Toc441836060"/>
      <w:r>
        <w:t>Error Signal</w:t>
      </w:r>
      <w:bookmarkEnd w:id="92"/>
      <w:r>
        <w:t xml:space="preserve"> </w:t>
      </w:r>
    </w:p>
    <w:p w14:paraId="4B2D2406" w14:textId="77777777" w:rsidR="00A16646" w:rsidRPr="00A16646" w:rsidRDefault="00A16646" w:rsidP="00A16646">
      <w:r w:rsidRPr="00A16646">
        <w:t xml:space="preserve">Now, the error signals will be looked at to see the effects on the system. The interlock system has two types of errors that could stall the entire sequence. The first error is if the differential pressure after filling or draining the chamber is not less than the .1 atm. The second error is if the pressure inside the chamber is greater than 16,000 psi or less than 13 psi when the system is in the filling or draining state. </w:t>
      </w:r>
    </w:p>
    <w:p w14:paraId="1DCBDBD0" w14:textId="77777777" w:rsidR="00A16646" w:rsidRPr="00A16646" w:rsidRDefault="00A16646" w:rsidP="00A16646"/>
    <w:p w14:paraId="30BC880A" w14:textId="11BAE4A7" w:rsidR="00A16646" w:rsidRPr="001253F2" w:rsidRDefault="00A16646" w:rsidP="001253F2">
      <w:pPr>
        <w:rPr>
          <w:b/>
        </w:rPr>
      </w:pPr>
      <w:r w:rsidRPr="00A16646">
        <w:t xml:space="preserve">In </w:t>
      </w:r>
      <w:r w:rsidR="00325C86" w:rsidRPr="003311E5">
        <w:rPr>
          <w:b/>
        </w:rPr>
        <w:fldChar w:fldCharType="begin"/>
      </w:r>
      <w:r w:rsidR="00325C86" w:rsidRPr="003311E5">
        <w:rPr>
          <w:b/>
        </w:rPr>
        <w:instrText xml:space="preserve"> REF _Ref441830549 \h </w:instrText>
      </w:r>
      <w:r w:rsidR="00325C86" w:rsidRPr="003311E5">
        <w:rPr>
          <w:b/>
        </w:rPr>
      </w:r>
      <w:r w:rsidR="00325C86">
        <w:rPr>
          <w:b/>
        </w:rPr>
        <w:instrText xml:space="preserve"> \* MERGEFORMAT </w:instrText>
      </w:r>
      <w:r w:rsidR="00325C86" w:rsidRPr="003311E5">
        <w:rPr>
          <w:b/>
        </w:rPr>
        <w:fldChar w:fldCharType="separate"/>
      </w:r>
      <w:r w:rsidR="00DE51E8" w:rsidRPr="00DE51E8">
        <w:rPr>
          <w:rStyle w:val="SubtleEmphasis"/>
          <w:b w:val="0"/>
        </w:rPr>
        <w:t>Figure</w:t>
      </w:r>
      <w:r w:rsidR="00DE51E8">
        <w:rPr>
          <w:b/>
        </w:rPr>
        <w:t xml:space="preserve"> </w:t>
      </w:r>
      <w:r w:rsidR="00DE51E8" w:rsidRPr="00DE51E8">
        <w:rPr>
          <w:noProof/>
        </w:rPr>
        <w:t>8</w:t>
      </w:r>
      <w:r w:rsidR="00325C86" w:rsidRPr="003311E5">
        <w:rPr>
          <w:b/>
        </w:rPr>
        <w:fldChar w:fldCharType="end"/>
      </w:r>
      <w:r w:rsidRPr="00A16646">
        <w:t xml:space="preserve"> and </w:t>
      </w:r>
      <w:r w:rsidR="001253F2" w:rsidRPr="003311E5">
        <w:rPr>
          <w:b/>
        </w:rPr>
        <w:fldChar w:fldCharType="begin"/>
      </w:r>
      <w:r w:rsidR="001253F2" w:rsidRPr="003311E5">
        <w:rPr>
          <w:b/>
        </w:rPr>
        <w:instrText xml:space="preserve"> REF _Ref441830550 \h </w:instrText>
      </w:r>
      <w:r w:rsidR="001253F2" w:rsidRPr="003311E5">
        <w:rPr>
          <w:b/>
        </w:rPr>
      </w:r>
      <w:r w:rsidR="001253F2">
        <w:rPr>
          <w:b/>
        </w:rPr>
        <w:instrText xml:space="preserve"> \* MERGEFORMAT </w:instrText>
      </w:r>
      <w:r w:rsidR="001253F2" w:rsidRPr="003311E5">
        <w:rPr>
          <w:b/>
        </w:rPr>
        <w:fldChar w:fldCharType="separate"/>
      </w:r>
      <w:r w:rsidR="00DE51E8" w:rsidRPr="00DE51E8">
        <w:rPr>
          <w:rStyle w:val="SubtleEmphasis"/>
          <w:b w:val="0"/>
        </w:rPr>
        <w:t>Figure</w:t>
      </w:r>
      <w:r w:rsidR="00DE51E8">
        <w:rPr>
          <w:b/>
        </w:rPr>
        <w:t xml:space="preserve"> </w:t>
      </w:r>
      <w:r w:rsidR="00DE51E8" w:rsidRPr="00DE51E8">
        <w:rPr>
          <w:noProof/>
        </w:rPr>
        <w:t>9</w:t>
      </w:r>
      <w:r w:rsidR="001253F2" w:rsidRPr="003311E5">
        <w:rPr>
          <w:b/>
        </w:rPr>
        <w:fldChar w:fldCharType="end"/>
      </w:r>
      <w:r w:rsidR="001253F2">
        <w:rPr>
          <w:b/>
        </w:rPr>
        <w:t xml:space="preserve">, </w:t>
      </w:r>
      <w:r w:rsidRPr="00A16646">
        <w:t xml:space="preserve">the differential pressure error is turned on in the middle of the interlock sequence. To simulate the differential pressure error, the select signal needs to be low </w:t>
      </w:r>
      <w:r w:rsidRPr="00A16646">
        <w:lastRenderedPageBreak/>
        <w:t xml:space="preserve">and the test pressure needs to be turned on. If the system is currently trying to open either ports when the differential pressure is beyond the given boundaries, the interlock will go into an error state where only a reset signal can escape the state. The error state forces the interlock users to fix the problem before using the interlock again. </w:t>
      </w:r>
    </w:p>
    <w:p w14:paraId="17FAB0F3" w14:textId="70DF42FA" w:rsidR="0002668A" w:rsidRDefault="0002668A" w:rsidP="00A16646"/>
    <w:p w14:paraId="727635D6" w14:textId="12CDB4AD" w:rsidR="0002668A" w:rsidRDefault="005D66F4" w:rsidP="00CF2CFD">
      <w:pPr>
        <w:keepNext/>
        <w:ind w:firstLine="0"/>
      </w:pPr>
      <w:r>
        <w:rPr>
          <w:noProof/>
        </w:rPr>
        <w:drawing>
          <wp:inline distT="0" distB="0" distL="0" distR="0" wp14:anchorId="368DF1C9" wp14:editId="6771C634">
            <wp:extent cx="5934075" cy="1638300"/>
            <wp:effectExtent l="0" t="0" r="9525" b="0"/>
            <wp:docPr id="22" name="Picture 22" descr="C:\Users\minhkhuu\AppData\Local\Microsoft\Windows\INetCache\Content.Word\ERROR_INNER_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khuu\AppData\Local\Microsoft\Windows\INetCache\Content.Word\ERROR_INNER_POR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1638300"/>
                    </a:xfrm>
                    <a:prstGeom prst="rect">
                      <a:avLst/>
                    </a:prstGeom>
                    <a:noFill/>
                    <a:ln>
                      <a:noFill/>
                    </a:ln>
                  </pic:spPr>
                </pic:pic>
              </a:graphicData>
            </a:graphic>
          </wp:inline>
        </w:drawing>
      </w:r>
    </w:p>
    <w:p w14:paraId="3677C749" w14:textId="77777777" w:rsidR="00985EDF" w:rsidRPr="00422208" w:rsidRDefault="00985EDF" w:rsidP="00CF2CFD">
      <w:pPr>
        <w:keepNext/>
      </w:pPr>
    </w:p>
    <w:p w14:paraId="3BFC3739" w14:textId="14C887F2" w:rsidR="0002668A" w:rsidRDefault="0002668A" w:rsidP="00CF2CFD">
      <w:pPr>
        <w:pStyle w:val="Caption"/>
      </w:pPr>
      <w:bookmarkStart w:id="93" w:name="_Ref441830549"/>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8</w:t>
      </w:r>
      <w:r>
        <w:rPr>
          <w:b/>
        </w:rPr>
        <w:fldChar w:fldCharType="end"/>
      </w:r>
      <w:bookmarkEnd w:id="93"/>
      <w:r>
        <w:rPr>
          <w:b/>
        </w:rPr>
        <w:t>.</w:t>
      </w:r>
      <w:r>
        <w:t xml:space="preserve"> Error Inner Port Waveform in gtkwave.</w:t>
      </w:r>
    </w:p>
    <w:p w14:paraId="401976CB" w14:textId="260304EA" w:rsidR="0002668A" w:rsidRDefault="0002668A" w:rsidP="00A16646"/>
    <w:p w14:paraId="008906DF" w14:textId="77777777" w:rsidR="0002668A" w:rsidRPr="00422208" w:rsidRDefault="0002668A" w:rsidP="0002668A"/>
    <w:p w14:paraId="5B0EF9FB" w14:textId="78E5F0FE" w:rsidR="00985EDF" w:rsidRDefault="005D66F4" w:rsidP="00CF2CFD">
      <w:pPr>
        <w:pStyle w:val="Caption"/>
        <w:ind w:left="0"/>
        <w:rPr>
          <w:rStyle w:val="SubtleEmphasis"/>
        </w:rPr>
      </w:pPr>
      <w:r>
        <w:rPr>
          <w:rStyle w:val="SubtleEmphasis"/>
          <w:noProof/>
        </w:rPr>
        <w:drawing>
          <wp:inline distT="0" distB="0" distL="0" distR="0" wp14:anchorId="2DDD5B4D" wp14:editId="306DA1D3">
            <wp:extent cx="5934075" cy="1628775"/>
            <wp:effectExtent l="0" t="0" r="9525" b="9525"/>
            <wp:docPr id="24" name="Picture 24" descr="C:\Users\minhkhuu\AppData\Local\Microsoft\Windows\INetCache\Content.Word\ERROR_OUTER_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khuu\AppData\Local\Microsoft\Windows\INetCache\Content.Word\ERROR_OUTER_POR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1628775"/>
                    </a:xfrm>
                    <a:prstGeom prst="rect">
                      <a:avLst/>
                    </a:prstGeom>
                    <a:noFill/>
                    <a:ln>
                      <a:noFill/>
                    </a:ln>
                  </pic:spPr>
                </pic:pic>
              </a:graphicData>
            </a:graphic>
          </wp:inline>
        </w:drawing>
      </w:r>
    </w:p>
    <w:p w14:paraId="387458C9" w14:textId="77777777" w:rsidR="00985EDF" w:rsidRPr="00985EDF" w:rsidRDefault="00985EDF" w:rsidP="00CF2CFD">
      <w:pPr>
        <w:keepNext/>
      </w:pPr>
    </w:p>
    <w:p w14:paraId="23D94E83" w14:textId="0ADEA626" w:rsidR="0002668A" w:rsidRDefault="0002668A" w:rsidP="00CF2CFD">
      <w:pPr>
        <w:pStyle w:val="Caption"/>
      </w:pPr>
      <w:bookmarkStart w:id="94" w:name="_Ref441830550"/>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9</w:t>
      </w:r>
      <w:r>
        <w:rPr>
          <w:b/>
        </w:rPr>
        <w:fldChar w:fldCharType="end"/>
      </w:r>
      <w:bookmarkEnd w:id="94"/>
      <w:r>
        <w:rPr>
          <w:b/>
        </w:rPr>
        <w:t>.</w:t>
      </w:r>
      <w:r>
        <w:t xml:space="preserve"> Error Outer Port Waveform in gtkwave.</w:t>
      </w:r>
    </w:p>
    <w:p w14:paraId="50869EE7" w14:textId="2750402E" w:rsidR="0002668A" w:rsidRPr="00A16646" w:rsidRDefault="0002668A" w:rsidP="00A16646"/>
    <w:p w14:paraId="01B0290B" w14:textId="2AE4F990" w:rsidR="00A16646" w:rsidRDefault="00A16646" w:rsidP="00BF430E">
      <w:r w:rsidRPr="00A16646">
        <w:t xml:space="preserve">In </w:t>
      </w:r>
      <w:r w:rsidR="001253F2" w:rsidRPr="003311E5">
        <w:rPr>
          <w:b/>
        </w:rPr>
        <w:fldChar w:fldCharType="begin"/>
      </w:r>
      <w:r w:rsidR="001253F2" w:rsidRPr="003311E5">
        <w:rPr>
          <w:b/>
        </w:rPr>
        <w:instrText xml:space="preserve"> REF _Ref441830552 \h </w:instrText>
      </w:r>
      <w:r w:rsidR="001253F2" w:rsidRPr="003311E5">
        <w:rPr>
          <w:b/>
        </w:rPr>
      </w:r>
      <w:r w:rsidR="001253F2">
        <w:rPr>
          <w:b/>
        </w:rPr>
        <w:instrText xml:space="preserve"> \* MERGEFORMAT </w:instrText>
      </w:r>
      <w:r w:rsidR="001253F2" w:rsidRPr="003311E5">
        <w:rPr>
          <w:b/>
        </w:rPr>
        <w:fldChar w:fldCharType="separate"/>
      </w:r>
      <w:r w:rsidR="00DE51E8" w:rsidRPr="00DE51E8">
        <w:rPr>
          <w:rStyle w:val="SubtleEmphasis"/>
          <w:b w:val="0"/>
        </w:rPr>
        <w:t>Figure</w:t>
      </w:r>
      <w:r w:rsidR="00DE51E8">
        <w:rPr>
          <w:b/>
        </w:rPr>
        <w:t xml:space="preserve"> </w:t>
      </w:r>
      <w:r w:rsidR="00DE51E8" w:rsidRPr="00DE51E8">
        <w:rPr>
          <w:noProof/>
        </w:rPr>
        <w:t>10</w:t>
      </w:r>
      <w:r w:rsidR="001253F2" w:rsidRPr="003311E5">
        <w:rPr>
          <w:b/>
        </w:rPr>
        <w:fldChar w:fldCharType="end"/>
      </w:r>
      <w:r w:rsidR="001253F2">
        <w:rPr>
          <w:b/>
        </w:rPr>
        <w:t xml:space="preserve"> </w:t>
      </w:r>
      <w:r w:rsidR="001253F2">
        <w:t>and</w:t>
      </w:r>
      <w:r w:rsidR="001253F2">
        <w:rPr>
          <w:b/>
        </w:rPr>
        <w:t xml:space="preserve"> </w:t>
      </w:r>
      <w:r w:rsidR="001253F2" w:rsidRPr="003311E5">
        <w:rPr>
          <w:b/>
        </w:rPr>
        <w:fldChar w:fldCharType="begin"/>
      </w:r>
      <w:r w:rsidR="001253F2" w:rsidRPr="003311E5">
        <w:rPr>
          <w:b/>
        </w:rPr>
        <w:instrText xml:space="preserve"> REF _Ref441830553 \h </w:instrText>
      </w:r>
      <w:r w:rsidR="001253F2" w:rsidRPr="003311E5">
        <w:rPr>
          <w:b/>
        </w:rPr>
      </w:r>
      <w:r w:rsidR="001253F2">
        <w:rPr>
          <w:b/>
        </w:rPr>
        <w:instrText xml:space="preserve"> \* MERGEFORMAT </w:instrText>
      </w:r>
      <w:r w:rsidR="001253F2" w:rsidRPr="003311E5">
        <w:rPr>
          <w:b/>
        </w:rPr>
        <w:fldChar w:fldCharType="separate"/>
      </w:r>
      <w:r w:rsidR="00DE51E8" w:rsidRPr="00DE51E8">
        <w:rPr>
          <w:rStyle w:val="SubtleEmphasis"/>
          <w:b w:val="0"/>
        </w:rPr>
        <w:t>Figure</w:t>
      </w:r>
      <w:r w:rsidR="00DE51E8">
        <w:rPr>
          <w:b/>
        </w:rPr>
        <w:t xml:space="preserve"> </w:t>
      </w:r>
      <w:r w:rsidR="00DE51E8" w:rsidRPr="00DE51E8">
        <w:rPr>
          <w:noProof/>
        </w:rPr>
        <w:t>11</w:t>
      </w:r>
      <w:r w:rsidR="001253F2" w:rsidRPr="001253F2">
        <w:fldChar w:fldCharType="end"/>
      </w:r>
      <w:r w:rsidR="001253F2">
        <w:t xml:space="preserve">, </w:t>
      </w:r>
      <w:r w:rsidRPr="001253F2">
        <w:t>the</w:t>
      </w:r>
      <w:r w:rsidRPr="00A16646">
        <w:t xml:space="preserve"> limit pressure error is signaled on in the middle of the interlock sequences. More specifically, the error is turned on in the middle of either draining or filling the chamber. Only in these two states, the pressure inside of the interlock is either increasing or decreasing. During the two periods, the pressure inside of the interlock can be greater than the maximum and minimum limits. The limit pressure error is turned on when the select key is on and the test pressure is on. The error will stop the draining or filling phase right away and go to the error state. The error state is the same as when the differential pressure error is on. The system cannot proceed with the sequence until the problem is solved.</w:t>
      </w:r>
    </w:p>
    <w:p w14:paraId="3671E2DF" w14:textId="128D7FCB" w:rsidR="0002668A" w:rsidRDefault="0002668A" w:rsidP="00BF430E"/>
    <w:p w14:paraId="6B84A599" w14:textId="53445521" w:rsidR="0002668A" w:rsidRDefault="005D66F4" w:rsidP="00CF2CFD">
      <w:pPr>
        <w:keepNext/>
        <w:ind w:firstLine="0"/>
      </w:pPr>
      <w:r>
        <w:rPr>
          <w:noProof/>
        </w:rPr>
        <w:lastRenderedPageBreak/>
        <w:drawing>
          <wp:inline distT="0" distB="0" distL="0" distR="0" wp14:anchorId="4A997B2B" wp14:editId="2457B195">
            <wp:extent cx="5943600" cy="1657350"/>
            <wp:effectExtent l="0" t="0" r="0" b="0"/>
            <wp:docPr id="25" name="Picture 25" descr="C:\Users\minhkhuu\AppData\Local\Microsoft\Windows\INetCache\Content.Word\ERROR_D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khuu\AppData\Local\Microsoft\Windows\INetCache\Content.Word\ERROR_DRAI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657350"/>
                    </a:xfrm>
                    <a:prstGeom prst="rect">
                      <a:avLst/>
                    </a:prstGeom>
                    <a:noFill/>
                    <a:ln>
                      <a:noFill/>
                    </a:ln>
                  </pic:spPr>
                </pic:pic>
              </a:graphicData>
            </a:graphic>
          </wp:inline>
        </w:drawing>
      </w:r>
    </w:p>
    <w:p w14:paraId="2AC7E86E" w14:textId="77777777" w:rsidR="00CF2CFD" w:rsidRPr="00422208" w:rsidRDefault="00CF2CFD" w:rsidP="00CF2CFD">
      <w:pPr>
        <w:keepNext/>
      </w:pPr>
    </w:p>
    <w:p w14:paraId="5AD1D80A" w14:textId="1F351954" w:rsidR="0002668A" w:rsidRDefault="0002668A" w:rsidP="00CF2CFD">
      <w:pPr>
        <w:pStyle w:val="Caption"/>
      </w:pPr>
      <w:bookmarkStart w:id="95" w:name="_Ref441830552"/>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0</w:t>
      </w:r>
      <w:r>
        <w:rPr>
          <w:b/>
        </w:rPr>
        <w:fldChar w:fldCharType="end"/>
      </w:r>
      <w:bookmarkEnd w:id="95"/>
      <w:r>
        <w:rPr>
          <w:b/>
        </w:rPr>
        <w:t>.</w:t>
      </w:r>
      <w:r>
        <w:t xml:space="preserve"> Error Drain Waveform in gtkwave.</w:t>
      </w:r>
    </w:p>
    <w:p w14:paraId="596C5028" w14:textId="7275786E" w:rsidR="0002668A" w:rsidRDefault="0002668A" w:rsidP="00BF430E"/>
    <w:p w14:paraId="00B363D5" w14:textId="12CD7D61" w:rsidR="0002668A" w:rsidRDefault="0002668A" w:rsidP="0002668A"/>
    <w:p w14:paraId="704FBCA4" w14:textId="123E20B5" w:rsidR="00CF2CFD" w:rsidRDefault="005D66F4" w:rsidP="00CF2CFD">
      <w:pPr>
        <w:keepNext/>
        <w:ind w:firstLine="0"/>
      </w:pPr>
      <w:r>
        <w:rPr>
          <w:noProof/>
        </w:rPr>
        <w:drawing>
          <wp:inline distT="0" distB="0" distL="0" distR="0" wp14:anchorId="793E6D54" wp14:editId="58AD7A6A">
            <wp:extent cx="5934075" cy="1628775"/>
            <wp:effectExtent l="0" t="0" r="9525" b="9525"/>
            <wp:docPr id="26" name="Picture 26" descr="C:\Users\minhkhuu\AppData\Local\Microsoft\Windows\INetCache\Content.Word\ERROR_FI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khuu\AppData\Local\Microsoft\Windows\INetCache\Content.Word\ERROR_FILL.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1628775"/>
                    </a:xfrm>
                    <a:prstGeom prst="rect">
                      <a:avLst/>
                    </a:prstGeom>
                    <a:noFill/>
                    <a:ln>
                      <a:noFill/>
                    </a:ln>
                  </pic:spPr>
                </pic:pic>
              </a:graphicData>
            </a:graphic>
          </wp:inline>
        </w:drawing>
      </w:r>
    </w:p>
    <w:p w14:paraId="202C4AB5" w14:textId="77777777" w:rsidR="009E47C8" w:rsidRPr="00422208" w:rsidRDefault="009E47C8" w:rsidP="00CF2CFD">
      <w:pPr>
        <w:keepNext/>
        <w:ind w:firstLine="0"/>
      </w:pPr>
    </w:p>
    <w:p w14:paraId="7F7C3176" w14:textId="6E83FB20" w:rsidR="00BF430E" w:rsidRDefault="0002668A" w:rsidP="00CF2CFD">
      <w:pPr>
        <w:pStyle w:val="Caption"/>
      </w:pPr>
      <w:bookmarkStart w:id="96" w:name="_Ref441830553"/>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1</w:t>
      </w:r>
      <w:r>
        <w:rPr>
          <w:b/>
        </w:rPr>
        <w:fldChar w:fldCharType="end"/>
      </w:r>
      <w:bookmarkEnd w:id="96"/>
      <w:r>
        <w:rPr>
          <w:b/>
        </w:rPr>
        <w:t>.</w:t>
      </w:r>
      <w:r>
        <w:t xml:space="preserve"> Error Fill Waveform in gtkwave.</w:t>
      </w:r>
    </w:p>
    <w:p w14:paraId="489B87E5" w14:textId="1933FDEC" w:rsidR="0006469F" w:rsidRPr="0006469F" w:rsidRDefault="00BF430E" w:rsidP="00CE70A0">
      <w:pPr>
        <w:pStyle w:val="Heading2"/>
      </w:pPr>
      <w:bookmarkStart w:id="97" w:name="_Toc441836061"/>
      <w:r>
        <w:t>Quartus II Signal Tap Analysis</w:t>
      </w:r>
      <w:bookmarkEnd w:id="97"/>
    </w:p>
    <w:p w14:paraId="65702937" w14:textId="679EA278" w:rsidR="00BF430E" w:rsidRPr="00BF430E" w:rsidRDefault="00BF430E" w:rsidP="00BF430E">
      <w:r w:rsidRPr="00BF430E">
        <w:t xml:space="preserve">The signal tap analysis tool allows for real world analysis of the waveform on the hardware implementation of the interlock chamber system. The clock was set to the DE1_SoC board’s 50 MHz </w:t>
      </w:r>
      <w:r w:rsidR="00A54A31" w:rsidRPr="00BF430E">
        <w:t>clock.</w:t>
      </w:r>
      <w:r w:rsidRPr="00BF430E">
        <w:t xml:space="preserve"> The LEDs, switches, and the keys were chosen so the different waveforms can be inspected. The test will analyze </w:t>
      </w:r>
      <w:r w:rsidR="00A54A31" w:rsidRPr="00BF430E">
        <w:t>each</w:t>
      </w:r>
      <w:r w:rsidRPr="00BF430E">
        <w:t xml:space="preserve"> state of the arrival and departure sequence of the system. The error state will also be analyzed as well to show a better example of when the errors might occur in a real life interlock system. The LEDs display the outputs of the system in the current state. Refer to Appendix (containing pin assignments) to see what the LEDs represent.</w:t>
      </w:r>
    </w:p>
    <w:p w14:paraId="1AEA0F08" w14:textId="53E29FC5" w:rsidR="00BF430E" w:rsidRDefault="00BF430E" w:rsidP="00BF430E"/>
    <w:p w14:paraId="2E12F45F" w14:textId="3D96F096" w:rsidR="00A220E0" w:rsidRPr="00BF430E" w:rsidRDefault="00A220E0" w:rsidP="00A220E0">
      <w:pPr>
        <w:pStyle w:val="Heading3"/>
      </w:pPr>
      <w:bookmarkStart w:id="98" w:name="_Toc441836062"/>
      <w:r>
        <w:t>Initial State</w:t>
      </w:r>
      <w:bookmarkEnd w:id="98"/>
    </w:p>
    <w:p w14:paraId="204F5689" w14:textId="6BC0089A" w:rsidR="00BF430E" w:rsidRDefault="00BF430E" w:rsidP="00BF430E">
      <w:r w:rsidRPr="00BF430E">
        <w:t xml:space="preserve">In </w:t>
      </w:r>
      <w:r w:rsidR="00A54A31">
        <w:fldChar w:fldCharType="begin"/>
      </w:r>
      <w:r w:rsidR="00A54A31">
        <w:instrText xml:space="preserve"> REF _Ref441830817 \h </w:instrText>
      </w:r>
      <w:r w:rsidR="00A54A31">
        <w:instrText xml:space="preserve"> \* MERGEFORMAT </w:instrText>
      </w:r>
      <w:r w:rsidR="00A54A31">
        <w:fldChar w:fldCharType="separate"/>
      </w:r>
      <w:r w:rsidR="00DE51E8" w:rsidRPr="00DE51E8">
        <w:rPr>
          <w:rStyle w:val="SubtleEmphasis"/>
          <w:b w:val="0"/>
        </w:rPr>
        <w:t>Figure</w:t>
      </w:r>
      <w:r w:rsidR="00DE51E8">
        <w:rPr>
          <w:b/>
        </w:rPr>
        <w:t xml:space="preserve"> </w:t>
      </w:r>
      <w:r w:rsidR="00DE51E8" w:rsidRPr="00DE51E8">
        <w:rPr>
          <w:noProof/>
        </w:rPr>
        <w:t>12</w:t>
      </w:r>
      <w:r w:rsidR="00A54A31">
        <w:fldChar w:fldCharType="end"/>
      </w:r>
      <w:r w:rsidR="00A54A31">
        <w:t xml:space="preserve">, </w:t>
      </w:r>
      <w:r w:rsidRPr="00BF430E">
        <w:t>the reset is transitioning from on to off. While the reset is on, all LEDs are off because the chamber is in an empty state. When the reset is switched off, the system will then be able to change to a different state. Depending on the next signal, the system will either go into the arrival or departure sequence.</w:t>
      </w:r>
    </w:p>
    <w:p w14:paraId="7A40AFC0" w14:textId="6484FFBF" w:rsidR="00CF2CFD" w:rsidRDefault="00CF2CFD" w:rsidP="00BF430E"/>
    <w:p w14:paraId="6BD95DA7" w14:textId="2DB3477C" w:rsidR="00CF2CFD" w:rsidRDefault="005D66F4" w:rsidP="001F3AA6">
      <w:pPr>
        <w:keepNext/>
        <w:ind w:firstLine="0"/>
      </w:pPr>
      <w:r>
        <w:rPr>
          <w:noProof/>
        </w:rPr>
        <w:lastRenderedPageBreak/>
        <w:drawing>
          <wp:inline distT="0" distB="0" distL="0" distR="0" wp14:anchorId="059FDE10" wp14:editId="34AB60F4">
            <wp:extent cx="5934075" cy="1704975"/>
            <wp:effectExtent l="0" t="0" r="9525" b="9525"/>
            <wp:docPr id="30" name="Picture 30" descr="C:\Users\minhkhuu\AppData\Local\Microsoft\Windows\INetCache\Content.Word\AFTER_RESE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khuu\AppData\Local\Microsoft\Windows\INetCache\Content.Word\AFTER_RESET.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1704975"/>
                    </a:xfrm>
                    <a:prstGeom prst="rect">
                      <a:avLst/>
                    </a:prstGeom>
                    <a:noFill/>
                    <a:ln>
                      <a:noFill/>
                    </a:ln>
                  </pic:spPr>
                </pic:pic>
              </a:graphicData>
            </a:graphic>
          </wp:inline>
        </w:drawing>
      </w:r>
    </w:p>
    <w:p w14:paraId="51E0ACC9" w14:textId="77777777" w:rsidR="001F3AA6" w:rsidRPr="00422208" w:rsidRDefault="001F3AA6" w:rsidP="001F3AA6">
      <w:pPr>
        <w:keepNext/>
      </w:pPr>
    </w:p>
    <w:p w14:paraId="1EB79B31" w14:textId="42844E38" w:rsidR="00BF430E" w:rsidRDefault="00CF2CFD" w:rsidP="00A220E0">
      <w:pPr>
        <w:pStyle w:val="Caption"/>
      </w:pPr>
      <w:bookmarkStart w:id="99" w:name="_Ref441830817"/>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2</w:t>
      </w:r>
      <w:r>
        <w:rPr>
          <w:b/>
        </w:rPr>
        <w:fldChar w:fldCharType="end"/>
      </w:r>
      <w:bookmarkEnd w:id="99"/>
      <w:r>
        <w:rPr>
          <w:b/>
        </w:rPr>
        <w:t>.</w:t>
      </w:r>
      <w:r>
        <w:t xml:space="preserve"> </w:t>
      </w:r>
      <w:r w:rsidR="001F3AA6">
        <w:t>Reset to Initial State</w:t>
      </w:r>
      <w:r>
        <w:t xml:space="preserve"> in Signal Tap</w:t>
      </w:r>
    </w:p>
    <w:p w14:paraId="5FD1212F" w14:textId="5CC4F7A9" w:rsidR="00A220E0" w:rsidRPr="00BF430E" w:rsidRDefault="00A220E0" w:rsidP="00A220E0">
      <w:pPr>
        <w:pStyle w:val="Heading3"/>
      </w:pPr>
      <w:bookmarkStart w:id="100" w:name="_Toc441836063"/>
      <w:r>
        <w:t>Boarding State</w:t>
      </w:r>
      <w:bookmarkEnd w:id="100"/>
    </w:p>
    <w:p w14:paraId="04C95CFA" w14:textId="1363A944" w:rsidR="00BF430E" w:rsidRDefault="0006469F" w:rsidP="00BF430E">
      <w:r>
        <w:t>In</w:t>
      </w:r>
      <w:r w:rsidR="00BF430E" w:rsidRPr="00BF430E">
        <w:t xml:space="preserve"> </w:t>
      </w:r>
      <w:r w:rsidRPr="0006469F">
        <w:rPr>
          <w:b/>
        </w:rPr>
        <w:fldChar w:fldCharType="begin"/>
      </w:r>
      <w:r w:rsidRPr="0006469F">
        <w:rPr>
          <w:b/>
        </w:rPr>
        <w:instrText xml:space="preserve"> REF _Ref441830859 \h </w:instrText>
      </w:r>
      <w:r w:rsidRPr="0006469F">
        <w:rPr>
          <w:b/>
        </w:rPr>
      </w:r>
      <w:r>
        <w:rPr>
          <w:b/>
        </w:rPr>
        <w:instrText xml:space="preserve"> \* MERGEFORMAT </w:instrText>
      </w:r>
      <w:r w:rsidRPr="0006469F">
        <w:rPr>
          <w:b/>
        </w:rPr>
        <w:fldChar w:fldCharType="separate"/>
      </w:r>
      <w:r w:rsidR="00DE51E8" w:rsidRPr="00DE51E8">
        <w:rPr>
          <w:rStyle w:val="SubtleEmphasis"/>
          <w:b w:val="0"/>
        </w:rPr>
        <w:t>Figure</w:t>
      </w:r>
      <w:r w:rsidR="00DE51E8">
        <w:rPr>
          <w:b/>
        </w:rPr>
        <w:t xml:space="preserve"> </w:t>
      </w:r>
      <w:r w:rsidR="00DE51E8" w:rsidRPr="00DE51E8">
        <w:rPr>
          <w:noProof/>
        </w:rPr>
        <w:t>13</w:t>
      </w:r>
      <w:r w:rsidRPr="0006469F">
        <w:rPr>
          <w:b/>
        </w:rPr>
        <w:fldChar w:fldCharType="end"/>
      </w:r>
      <w:r>
        <w:rPr>
          <w:b/>
        </w:rPr>
        <w:t xml:space="preserve">, </w:t>
      </w:r>
      <w:r w:rsidR="00BF430E" w:rsidRPr="00BF430E">
        <w:t>the inner port is switched open when the system was in the empty state. This allows the passenger(s) to enter the interlock and go into the bathysphere. Once the passengers are in they will need to close the inner port and send a depart signal to the docking port to initialize the preparation.</w:t>
      </w:r>
    </w:p>
    <w:p w14:paraId="741907F1" w14:textId="6AC9CB44" w:rsidR="001F3AA6" w:rsidRDefault="001F3AA6" w:rsidP="00BF430E"/>
    <w:p w14:paraId="7533E898" w14:textId="361F059F" w:rsidR="001F3AA6" w:rsidRDefault="001F3AA6" w:rsidP="001F3AA6">
      <w:pPr>
        <w:keepNext/>
        <w:ind w:firstLine="0"/>
      </w:pPr>
      <w:r>
        <w:rPr>
          <w:noProof/>
        </w:rPr>
        <w:drawing>
          <wp:inline distT="0" distB="0" distL="0" distR="0" wp14:anchorId="210FC637" wp14:editId="3F1F7D84">
            <wp:extent cx="5934075" cy="1657350"/>
            <wp:effectExtent l="0" t="0" r="9525" b="0"/>
            <wp:docPr id="3" name="Picture 3" descr="C:\Users\minhkhuu\AppData\Local\Microsoft\Windows\INetCache\Content.Word\BOARD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khuu\AppData\Local\Microsoft\Windows\INetCache\Content.Word\BOARD_D.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a:noFill/>
                    </a:ln>
                  </pic:spPr>
                </pic:pic>
              </a:graphicData>
            </a:graphic>
          </wp:inline>
        </w:drawing>
      </w:r>
    </w:p>
    <w:p w14:paraId="636F0D65" w14:textId="77777777" w:rsidR="001F3AA6" w:rsidRPr="00422208" w:rsidRDefault="001F3AA6" w:rsidP="001F3AA6">
      <w:pPr>
        <w:keepNext/>
      </w:pPr>
    </w:p>
    <w:p w14:paraId="3C00A2CF" w14:textId="4B39F608" w:rsidR="00BF430E" w:rsidRDefault="001F3AA6" w:rsidP="007F7F78">
      <w:pPr>
        <w:pStyle w:val="Caption"/>
      </w:pPr>
      <w:bookmarkStart w:id="101" w:name="_Ref441830859"/>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3</w:t>
      </w:r>
      <w:r>
        <w:rPr>
          <w:b/>
        </w:rPr>
        <w:fldChar w:fldCharType="end"/>
      </w:r>
      <w:bookmarkEnd w:id="101"/>
      <w:r>
        <w:rPr>
          <w:b/>
        </w:rPr>
        <w:t>.</w:t>
      </w:r>
      <w:r>
        <w:t xml:space="preserve"> Initial to Boarding State in Signal Tap</w:t>
      </w:r>
    </w:p>
    <w:p w14:paraId="7159B1C0" w14:textId="4FB4B925" w:rsidR="00A220E0" w:rsidRPr="00BF430E" w:rsidRDefault="00A220E0" w:rsidP="00A220E0">
      <w:pPr>
        <w:pStyle w:val="Heading3"/>
      </w:pPr>
      <w:bookmarkStart w:id="102" w:name="_Toc441836064"/>
      <w:r>
        <w:t>Preparation State</w:t>
      </w:r>
      <w:bookmarkEnd w:id="102"/>
    </w:p>
    <w:p w14:paraId="7F72BDAE" w14:textId="4CE56E19" w:rsidR="00BF430E" w:rsidRDefault="00BF430E" w:rsidP="00BF430E">
      <w:r w:rsidRPr="00BF430E">
        <w:t xml:space="preserve">In </w:t>
      </w:r>
      <w:r w:rsidR="0006469F" w:rsidRPr="0006469F">
        <w:rPr>
          <w:b/>
        </w:rPr>
        <w:fldChar w:fldCharType="begin"/>
      </w:r>
      <w:r w:rsidR="0006469F" w:rsidRPr="0006469F">
        <w:rPr>
          <w:b/>
        </w:rPr>
        <w:instrText xml:space="preserve"> REF _Ref441830861 \h </w:instrText>
      </w:r>
      <w:r w:rsidR="0006469F" w:rsidRPr="0006469F">
        <w:rPr>
          <w:b/>
        </w:rPr>
      </w:r>
      <w:r w:rsidR="0006469F">
        <w:rPr>
          <w:b/>
        </w:rPr>
        <w:instrText xml:space="preserve"> \* MERGEFORMAT </w:instrText>
      </w:r>
      <w:r w:rsidR="0006469F" w:rsidRPr="0006469F">
        <w:rPr>
          <w:b/>
        </w:rPr>
        <w:fldChar w:fldCharType="separate"/>
      </w:r>
      <w:r w:rsidR="00DE51E8" w:rsidRPr="00DE51E8">
        <w:rPr>
          <w:rStyle w:val="SubtleEmphasis"/>
          <w:b w:val="0"/>
        </w:rPr>
        <w:t>Figure</w:t>
      </w:r>
      <w:r w:rsidR="00DE51E8">
        <w:rPr>
          <w:b/>
        </w:rPr>
        <w:t xml:space="preserve"> </w:t>
      </w:r>
      <w:r w:rsidR="00DE51E8" w:rsidRPr="00DE51E8">
        <w:rPr>
          <w:noProof/>
        </w:rPr>
        <w:t>14</w:t>
      </w:r>
      <w:r w:rsidR="0006469F" w:rsidRPr="0006469F">
        <w:rPr>
          <w:b/>
        </w:rPr>
        <w:fldChar w:fldCharType="end"/>
      </w:r>
      <w:r w:rsidR="0006469F">
        <w:rPr>
          <w:b/>
        </w:rPr>
        <w:t xml:space="preserve"> </w:t>
      </w:r>
      <w:r w:rsidR="0006469F">
        <w:t xml:space="preserve">and </w:t>
      </w:r>
      <w:r w:rsidR="0006469F" w:rsidRPr="0006469F">
        <w:rPr>
          <w:b/>
        </w:rPr>
        <w:fldChar w:fldCharType="begin"/>
      </w:r>
      <w:r w:rsidR="0006469F" w:rsidRPr="0006469F">
        <w:rPr>
          <w:b/>
        </w:rPr>
        <w:instrText xml:space="preserve"> REF _Ref441830862 \h </w:instrText>
      </w:r>
      <w:r w:rsidR="0006469F" w:rsidRPr="0006469F">
        <w:rPr>
          <w:b/>
        </w:rPr>
      </w:r>
      <w:r w:rsidR="0006469F">
        <w:rPr>
          <w:b/>
        </w:rPr>
        <w:instrText xml:space="preserve"> \* MERGEFORMAT </w:instrText>
      </w:r>
      <w:r w:rsidR="0006469F" w:rsidRPr="0006469F">
        <w:rPr>
          <w:b/>
        </w:rPr>
        <w:fldChar w:fldCharType="separate"/>
      </w:r>
      <w:r w:rsidR="00DE51E8" w:rsidRPr="00DE51E8">
        <w:rPr>
          <w:rStyle w:val="SubtleEmphasis"/>
          <w:b w:val="0"/>
        </w:rPr>
        <w:t>Figure</w:t>
      </w:r>
      <w:r w:rsidR="00DE51E8">
        <w:rPr>
          <w:b/>
        </w:rPr>
        <w:t xml:space="preserve"> </w:t>
      </w:r>
      <w:r w:rsidR="00DE51E8" w:rsidRPr="00DE51E8">
        <w:rPr>
          <w:noProof/>
        </w:rPr>
        <w:t>15</w:t>
      </w:r>
      <w:r w:rsidR="0006469F" w:rsidRPr="0006469F">
        <w:rPr>
          <w:b/>
        </w:rPr>
        <w:fldChar w:fldCharType="end"/>
      </w:r>
      <w:r w:rsidR="0006469F">
        <w:t>,</w:t>
      </w:r>
      <w:r w:rsidR="0006469F">
        <w:rPr>
          <w:b/>
        </w:rPr>
        <w:t xml:space="preserve"> </w:t>
      </w:r>
      <w:r w:rsidRPr="00BF430E">
        <w:t>the system changed to the preparation stage. The sequence of the system depends on the either the arrival or depart signal is currently on. The LED[0] represents that the interlock is going to do an arrival sequence while the LED[1] represents the interlock is going through the depart signal. The LED corresponding to the sequence will be on until the system reaches the empty state again. The system will now wait for 5 minutes to prepare for the bathysphere to either arrive or depart. When the waiting duration is complete, the system will wait for a fill signal.</w:t>
      </w:r>
    </w:p>
    <w:p w14:paraId="798E0A11" w14:textId="29A184A0" w:rsidR="00BB0795" w:rsidRDefault="00BB0795" w:rsidP="00BF430E"/>
    <w:p w14:paraId="11F9D735" w14:textId="5DFD7FEF" w:rsidR="00BB0795" w:rsidRDefault="005D66F4" w:rsidP="00BB0795">
      <w:pPr>
        <w:keepNext/>
        <w:ind w:firstLine="0"/>
      </w:pPr>
      <w:r>
        <w:rPr>
          <w:noProof/>
        </w:rPr>
        <w:lastRenderedPageBreak/>
        <w:drawing>
          <wp:inline distT="0" distB="0" distL="0" distR="0" wp14:anchorId="69633A38" wp14:editId="15685124">
            <wp:extent cx="5934075" cy="1666875"/>
            <wp:effectExtent l="0" t="0" r="9525" b="9525"/>
            <wp:docPr id="33" name="Picture 33" descr="C:\Users\minhkhuu\AppData\Local\Microsoft\Windows\INetCache\Content.Word\PREP_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inhkhuu\AppData\Local\Microsoft\Windows\INetCache\Content.Word\PREP_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1666875"/>
                    </a:xfrm>
                    <a:prstGeom prst="rect">
                      <a:avLst/>
                    </a:prstGeom>
                    <a:noFill/>
                    <a:ln>
                      <a:noFill/>
                    </a:ln>
                  </pic:spPr>
                </pic:pic>
              </a:graphicData>
            </a:graphic>
          </wp:inline>
        </w:drawing>
      </w:r>
    </w:p>
    <w:p w14:paraId="38C1C713" w14:textId="77777777" w:rsidR="00BB0795" w:rsidRPr="00422208" w:rsidRDefault="00BB0795" w:rsidP="00BB0795">
      <w:pPr>
        <w:keepNext/>
      </w:pPr>
    </w:p>
    <w:p w14:paraId="7CFEEDEE" w14:textId="04FA45C3" w:rsidR="00BB0795" w:rsidRDefault="00BB0795" w:rsidP="00BB0795">
      <w:pPr>
        <w:pStyle w:val="Caption"/>
      </w:pPr>
      <w:bookmarkStart w:id="103" w:name="_Ref441830861"/>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4</w:t>
      </w:r>
      <w:r>
        <w:rPr>
          <w:b/>
        </w:rPr>
        <w:fldChar w:fldCharType="end"/>
      </w:r>
      <w:bookmarkEnd w:id="103"/>
      <w:r>
        <w:rPr>
          <w:b/>
        </w:rPr>
        <w:t>.</w:t>
      </w:r>
      <w:r>
        <w:t xml:space="preserve"> Initial </w:t>
      </w:r>
      <w:r w:rsidR="00043D6B">
        <w:t xml:space="preserve">State </w:t>
      </w:r>
      <w:r>
        <w:t xml:space="preserve">to Preparation </w:t>
      </w:r>
      <w:r w:rsidR="00043D6B">
        <w:t xml:space="preserve">State </w:t>
      </w:r>
      <w:r>
        <w:t>under Arrival in Signal Tap</w:t>
      </w:r>
    </w:p>
    <w:p w14:paraId="3A4B7DC0" w14:textId="2D8642AE" w:rsidR="00BB0795" w:rsidRDefault="00BB0795" w:rsidP="00BF430E"/>
    <w:p w14:paraId="529B23DB" w14:textId="54219DE1" w:rsidR="00BB0795" w:rsidRDefault="005D66F4" w:rsidP="00BB0795">
      <w:pPr>
        <w:keepNext/>
        <w:ind w:firstLine="0"/>
      </w:pPr>
      <w:r>
        <w:rPr>
          <w:noProof/>
        </w:rPr>
        <w:drawing>
          <wp:inline distT="0" distB="0" distL="0" distR="0" wp14:anchorId="3BF433B2" wp14:editId="2F225B9F">
            <wp:extent cx="5934075" cy="1657350"/>
            <wp:effectExtent l="0" t="0" r="9525" b="0"/>
            <wp:docPr id="34" name="Picture 34" descr="C:\Users\minhkhuu\AppData\Local\Microsoft\Windows\INetCache\Content.Word\PREP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minhkhuu\AppData\Local\Microsoft\Windows\INetCache\Content.Word\PREP_D.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a:noFill/>
                    </a:ln>
                  </pic:spPr>
                </pic:pic>
              </a:graphicData>
            </a:graphic>
          </wp:inline>
        </w:drawing>
      </w:r>
    </w:p>
    <w:p w14:paraId="24BB62ED" w14:textId="77777777" w:rsidR="00BB0795" w:rsidRPr="00422208" w:rsidRDefault="00BB0795" w:rsidP="00BB0795">
      <w:pPr>
        <w:keepNext/>
      </w:pPr>
    </w:p>
    <w:p w14:paraId="43CED3D2" w14:textId="58303583" w:rsidR="00BB0795" w:rsidRDefault="00BB0795" w:rsidP="00BB0795">
      <w:pPr>
        <w:pStyle w:val="Caption"/>
      </w:pPr>
      <w:bookmarkStart w:id="104" w:name="_Ref441830862"/>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5</w:t>
      </w:r>
      <w:r>
        <w:rPr>
          <w:b/>
        </w:rPr>
        <w:fldChar w:fldCharType="end"/>
      </w:r>
      <w:bookmarkEnd w:id="104"/>
      <w:r>
        <w:rPr>
          <w:b/>
        </w:rPr>
        <w:t>.</w:t>
      </w:r>
      <w:r>
        <w:t xml:space="preserve"> Boarding</w:t>
      </w:r>
      <w:r w:rsidR="00043D6B">
        <w:t xml:space="preserve"> State</w:t>
      </w:r>
      <w:r>
        <w:t xml:space="preserve"> to Preparation </w:t>
      </w:r>
      <w:r w:rsidR="00043D6B">
        <w:t xml:space="preserve">State </w:t>
      </w:r>
      <w:r>
        <w:t>under Departure in Signal Tap</w:t>
      </w:r>
    </w:p>
    <w:p w14:paraId="12B8CBB4" w14:textId="77777777" w:rsidR="00BB0795" w:rsidRPr="00BF430E" w:rsidRDefault="00BB0795" w:rsidP="00BF430E"/>
    <w:p w14:paraId="24648600" w14:textId="2A615FE1" w:rsidR="007F7F78" w:rsidRDefault="007F7F78" w:rsidP="007F7F78">
      <w:pPr>
        <w:pStyle w:val="Heading3"/>
      </w:pPr>
      <w:bookmarkStart w:id="105" w:name="_Toc441836065"/>
      <w:r>
        <w:t>Filling State</w:t>
      </w:r>
      <w:bookmarkEnd w:id="105"/>
    </w:p>
    <w:p w14:paraId="0F07DCF3" w14:textId="6B533FC6" w:rsidR="00BF430E" w:rsidRDefault="00BF430E" w:rsidP="00BF430E">
      <w:r w:rsidRPr="00BF430E">
        <w:t xml:space="preserve">In </w:t>
      </w:r>
      <w:r w:rsidR="00582065" w:rsidRPr="0006469F">
        <w:rPr>
          <w:b/>
        </w:rPr>
        <w:fldChar w:fldCharType="begin"/>
      </w:r>
      <w:r w:rsidR="00582065" w:rsidRPr="0006469F">
        <w:rPr>
          <w:b/>
        </w:rPr>
        <w:instrText xml:space="preserve"> REF _Ref441830863 \h </w:instrText>
      </w:r>
      <w:r w:rsidR="00582065" w:rsidRPr="0006469F">
        <w:rPr>
          <w:b/>
        </w:rPr>
      </w:r>
      <w:r w:rsidR="00582065">
        <w:rPr>
          <w:b/>
        </w:rPr>
        <w:instrText xml:space="preserve"> \* MERGEFORMAT </w:instrText>
      </w:r>
      <w:r w:rsidR="00582065" w:rsidRPr="0006469F">
        <w:rPr>
          <w:b/>
        </w:rPr>
        <w:fldChar w:fldCharType="separate"/>
      </w:r>
      <w:r w:rsidR="00DE51E8" w:rsidRPr="00DE51E8">
        <w:rPr>
          <w:rStyle w:val="SubtleEmphasis"/>
          <w:b w:val="0"/>
        </w:rPr>
        <w:t>Figure</w:t>
      </w:r>
      <w:r w:rsidR="00DE51E8">
        <w:rPr>
          <w:b/>
        </w:rPr>
        <w:t xml:space="preserve"> </w:t>
      </w:r>
      <w:r w:rsidR="00DE51E8" w:rsidRPr="00DE51E8">
        <w:rPr>
          <w:noProof/>
        </w:rPr>
        <w:t>16</w:t>
      </w:r>
      <w:r w:rsidR="00582065" w:rsidRPr="0006469F">
        <w:rPr>
          <w:b/>
        </w:rPr>
        <w:fldChar w:fldCharType="end"/>
      </w:r>
      <w:r w:rsidR="00582065">
        <w:t xml:space="preserve"> and </w:t>
      </w:r>
      <w:r w:rsidR="00582065" w:rsidRPr="0006469F">
        <w:rPr>
          <w:b/>
        </w:rPr>
        <w:fldChar w:fldCharType="begin"/>
      </w:r>
      <w:r w:rsidR="00582065" w:rsidRPr="0006469F">
        <w:rPr>
          <w:b/>
        </w:rPr>
        <w:instrText xml:space="preserve"> REF _Ref441830864 \h </w:instrText>
      </w:r>
      <w:r w:rsidR="00582065" w:rsidRPr="0006469F">
        <w:rPr>
          <w:b/>
        </w:rPr>
      </w:r>
      <w:r w:rsidR="00582065">
        <w:rPr>
          <w:b/>
        </w:rPr>
        <w:instrText xml:space="preserve"> \* MERGEFORMAT </w:instrText>
      </w:r>
      <w:r w:rsidR="00582065" w:rsidRPr="0006469F">
        <w:rPr>
          <w:b/>
        </w:rPr>
        <w:fldChar w:fldCharType="separate"/>
      </w:r>
      <w:r w:rsidR="00DE51E8" w:rsidRPr="00DE51E8">
        <w:rPr>
          <w:rStyle w:val="SubtleEmphasis"/>
          <w:b w:val="0"/>
        </w:rPr>
        <w:t>Figure</w:t>
      </w:r>
      <w:r w:rsidR="00DE51E8">
        <w:rPr>
          <w:b/>
        </w:rPr>
        <w:t xml:space="preserve"> </w:t>
      </w:r>
      <w:r w:rsidR="00DE51E8" w:rsidRPr="00DE51E8">
        <w:rPr>
          <w:noProof/>
        </w:rPr>
        <w:t>17</w:t>
      </w:r>
      <w:r w:rsidR="00582065" w:rsidRPr="00582065">
        <w:fldChar w:fldCharType="end"/>
      </w:r>
      <w:r w:rsidR="00582065">
        <w:t xml:space="preserve">, </w:t>
      </w:r>
      <w:r w:rsidRPr="00582065">
        <w:t>the</w:t>
      </w:r>
      <w:r w:rsidRPr="00BF430E">
        <w:t xml:space="preserve"> system is pressurizing the interlock up with water until the difference between pressure of the exterior outer port and the interlock is less than .1 atm. The chamber requires a filling period of 7 minutes before pressurization is done. After the interlock is filled, the interlock waits for the outer port to be opened.</w:t>
      </w:r>
    </w:p>
    <w:p w14:paraId="4B9DC2EC" w14:textId="460ECDF6" w:rsidR="00043D6B" w:rsidRDefault="00043D6B" w:rsidP="00BF430E"/>
    <w:p w14:paraId="4CDCEBBF" w14:textId="335C4DF1" w:rsidR="00043D6B" w:rsidRDefault="00043D6B" w:rsidP="00043D6B">
      <w:pPr>
        <w:keepNext/>
        <w:ind w:firstLine="0"/>
      </w:pPr>
      <w:r>
        <w:rPr>
          <w:noProof/>
        </w:rPr>
        <w:drawing>
          <wp:inline distT="0" distB="0" distL="0" distR="0" wp14:anchorId="5DDEF153" wp14:editId="637C51D5">
            <wp:extent cx="5934075" cy="1657350"/>
            <wp:effectExtent l="0" t="0" r="9525" b="0"/>
            <wp:docPr id="6" name="Picture 6" descr="C:\Users\minhkhuu\AppData\Local\Microsoft\Windows\INetCache\Content.Word\BOARD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minhkhuu\AppData\Local\Microsoft\Windows\INetCache\Content.Word\BOARD_D.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a:noFill/>
                    </a:ln>
                  </pic:spPr>
                </pic:pic>
              </a:graphicData>
            </a:graphic>
          </wp:inline>
        </w:drawing>
      </w:r>
    </w:p>
    <w:p w14:paraId="524CDC1F" w14:textId="77777777" w:rsidR="00043D6B" w:rsidRPr="00422208" w:rsidRDefault="00043D6B" w:rsidP="00043D6B">
      <w:pPr>
        <w:keepNext/>
      </w:pPr>
    </w:p>
    <w:p w14:paraId="7056A7CE" w14:textId="1E4E6B1E" w:rsidR="00043D6B" w:rsidRDefault="00043D6B" w:rsidP="00AC13A0">
      <w:pPr>
        <w:pStyle w:val="Caption"/>
      </w:pPr>
      <w:bookmarkStart w:id="106" w:name="_Ref441830863"/>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6</w:t>
      </w:r>
      <w:r>
        <w:rPr>
          <w:b/>
        </w:rPr>
        <w:fldChar w:fldCharType="end"/>
      </w:r>
      <w:bookmarkEnd w:id="106"/>
      <w:r>
        <w:rPr>
          <w:b/>
        </w:rPr>
        <w:t>.</w:t>
      </w:r>
      <w:r>
        <w:t xml:space="preserve"> </w:t>
      </w:r>
      <w:r w:rsidR="006D68B2">
        <w:t>After Waiting to Fill State to Filling State under Arrival in Signal Tap.</w:t>
      </w:r>
    </w:p>
    <w:p w14:paraId="4D58FB3A" w14:textId="77777777" w:rsidR="00AC13A0" w:rsidRPr="00AC13A0" w:rsidRDefault="00AC13A0" w:rsidP="00AC13A0"/>
    <w:p w14:paraId="46430934" w14:textId="7AE6AC9D" w:rsidR="00043D6B" w:rsidRDefault="00043D6B" w:rsidP="00043D6B">
      <w:pPr>
        <w:keepNext/>
        <w:ind w:firstLine="0"/>
      </w:pPr>
      <w:r>
        <w:rPr>
          <w:noProof/>
        </w:rPr>
        <w:lastRenderedPageBreak/>
        <w:drawing>
          <wp:inline distT="0" distB="0" distL="0" distR="0" wp14:anchorId="6992F80D" wp14:editId="7B8365D6">
            <wp:extent cx="5934075" cy="1657350"/>
            <wp:effectExtent l="0" t="0" r="9525" b="0"/>
            <wp:docPr id="7" name="Picture 7" descr="C:\Users\minhkhuu\AppData\Local\Microsoft\Windows\INetCache\Content.Word\BOARD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nhkhuu\AppData\Local\Microsoft\Windows\INetCache\Content.Word\BOARD_D.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a:noFill/>
                    </a:ln>
                  </pic:spPr>
                </pic:pic>
              </a:graphicData>
            </a:graphic>
          </wp:inline>
        </w:drawing>
      </w:r>
    </w:p>
    <w:p w14:paraId="14C4DABF" w14:textId="77777777" w:rsidR="00043D6B" w:rsidRPr="00422208" w:rsidRDefault="00043D6B" w:rsidP="00043D6B">
      <w:pPr>
        <w:keepNext/>
      </w:pPr>
    </w:p>
    <w:p w14:paraId="2C800CF2" w14:textId="2250CD0A" w:rsidR="00043D6B" w:rsidRDefault="00043D6B" w:rsidP="007C7614">
      <w:pPr>
        <w:pStyle w:val="Caption"/>
      </w:pPr>
      <w:bookmarkStart w:id="107" w:name="_Ref441830864"/>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7</w:t>
      </w:r>
      <w:r>
        <w:rPr>
          <w:b/>
        </w:rPr>
        <w:fldChar w:fldCharType="end"/>
      </w:r>
      <w:bookmarkEnd w:id="107"/>
      <w:r>
        <w:rPr>
          <w:b/>
        </w:rPr>
        <w:t>.</w:t>
      </w:r>
      <w:r>
        <w:t xml:space="preserve"> </w:t>
      </w:r>
      <w:r w:rsidR="006D68B2">
        <w:t>After Waiting to Fill state to Filling State under Departure in Signal Tap.</w:t>
      </w:r>
    </w:p>
    <w:p w14:paraId="2A24ED39" w14:textId="5FD233F7" w:rsidR="007F7F78" w:rsidRPr="00BF430E" w:rsidRDefault="007F7F78" w:rsidP="007F7F78">
      <w:pPr>
        <w:pStyle w:val="Heading3"/>
      </w:pPr>
      <w:bookmarkStart w:id="108" w:name="_Toc441836066"/>
      <w:r>
        <w:t>Outer Port Open State</w:t>
      </w:r>
      <w:bookmarkEnd w:id="108"/>
    </w:p>
    <w:p w14:paraId="4AC3747B" w14:textId="60335004" w:rsidR="00AC13A0" w:rsidRDefault="00BF430E" w:rsidP="00AC13A0">
      <w:r w:rsidRPr="00BF430E">
        <w:t xml:space="preserve">In </w:t>
      </w:r>
      <w:r w:rsidR="000D426D" w:rsidRPr="0006469F">
        <w:rPr>
          <w:b/>
        </w:rPr>
        <w:fldChar w:fldCharType="begin"/>
      </w:r>
      <w:r w:rsidR="000D426D" w:rsidRPr="0006469F">
        <w:rPr>
          <w:b/>
        </w:rPr>
        <w:instrText xml:space="preserve"> REF _Ref441830865 \h </w:instrText>
      </w:r>
      <w:r w:rsidR="000D426D" w:rsidRPr="0006469F">
        <w:rPr>
          <w:b/>
        </w:rPr>
      </w:r>
      <w:r w:rsidR="000D426D">
        <w:rPr>
          <w:b/>
        </w:rPr>
        <w:instrText xml:space="preserve"> \* MERGEFORMAT </w:instrText>
      </w:r>
      <w:r w:rsidR="000D426D" w:rsidRPr="0006469F">
        <w:rPr>
          <w:b/>
        </w:rPr>
        <w:fldChar w:fldCharType="separate"/>
      </w:r>
      <w:r w:rsidR="00DE51E8" w:rsidRPr="00DE51E8">
        <w:rPr>
          <w:rStyle w:val="SubtleEmphasis"/>
          <w:b w:val="0"/>
        </w:rPr>
        <w:t>Figure</w:t>
      </w:r>
      <w:r w:rsidR="00DE51E8">
        <w:rPr>
          <w:b/>
        </w:rPr>
        <w:t xml:space="preserve"> </w:t>
      </w:r>
      <w:r w:rsidR="00DE51E8" w:rsidRPr="00DE51E8">
        <w:rPr>
          <w:noProof/>
        </w:rPr>
        <w:t>18</w:t>
      </w:r>
      <w:r w:rsidR="000D426D" w:rsidRPr="0006469F">
        <w:rPr>
          <w:b/>
        </w:rPr>
        <w:fldChar w:fldCharType="end"/>
      </w:r>
      <w:r w:rsidR="000D426D">
        <w:t xml:space="preserve"> and </w:t>
      </w:r>
      <w:r w:rsidR="000D426D" w:rsidRPr="0006469F">
        <w:rPr>
          <w:b/>
        </w:rPr>
        <w:fldChar w:fldCharType="begin"/>
      </w:r>
      <w:r w:rsidR="000D426D" w:rsidRPr="0006469F">
        <w:rPr>
          <w:b/>
        </w:rPr>
        <w:instrText xml:space="preserve"> REF _Ref441830866 \h </w:instrText>
      </w:r>
      <w:r w:rsidR="000D426D" w:rsidRPr="0006469F">
        <w:rPr>
          <w:b/>
        </w:rPr>
      </w:r>
      <w:r w:rsidR="000D426D">
        <w:rPr>
          <w:b/>
        </w:rPr>
        <w:instrText xml:space="preserve"> \* MERGEFORMAT </w:instrText>
      </w:r>
      <w:r w:rsidR="000D426D" w:rsidRPr="0006469F">
        <w:rPr>
          <w:b/>
        </w:rPr>
        <w:fldChar w:fldCharType="separate"/>
      </w:r>
      <w:r w:rsidR="00DE51E8" w:rsidRPr="00DE51E8">
        <w:rPr>
          <w:rStyle w:val="SubtleEmphasis"/>
          <w:b w:val="0"/>
        </w:rPr>
        <w:t>Figure</w:t>
      </w:r>
      <w:r w:rsidR="00DE51E8">
        <w:rPr>
          <w:b/>
        </w:rPr>
        <w:t xml:space="preserve"> </w:t>
      </w:r>
      <w:r w:rsidR="00DE51E8" w:rsidRPr="00DE51E8">
        <w:rPr>
          <w:noProof/>
        </w:rPr>
        <w:t>19</w:t>
      </w:r>
      <w:r w:rsidR="000D426D" w:rsidRPr="000D426D">
        <w:fldChar w:fldCharType="end"/>
      </w:r>
      <w:r w:rsidR="000D426D">
        <w:t xml:space="preserve">, </w:t>
      </w:r>
      <w:r w:rsidRPr="000D426D">
        <w:t>the</w:t>
      </w:r>
      <w:r w:rsidRPr="00BF430E">
        <w:t xml:space="preserve"> outer port is opened. LED[2] is now on because that output represents if the outer port is opened or not. If the bathysphere is arriving, the bathysphere would enter into the interlock. If the bathysphere is leaving, the contraption will leave the interlock. Once the bathysphere has gone through the gate. The outer port will close.</w:t>
      </w:r>
    </w:p>
    <w:p w14:paraId="547765CF" w14:textId="52847916" w:rsidR="00713077" w:rsidRDefault="00713077" w:rsidP="00713077">
      <w:pPr>
        <w:keepNext/>
        <w:ind w:firstLine="0"/>
      </w:pPr>
    </w:p>
    <w:p w14:paraId="6F897827" w14:textId="77777777" w:rsidR="00AC13A0" w:rsidRDefault="00AC13A0" w:rsidP="00AC13A0">
      <w:pPr>
        <w:keepNext/>
        <w:ind w:firstLine="0"/>
      </w:pPr>
      <w:r>
        <w:rPr>
          <w:noProof/>
        </w:rPr>
        <w:drawing>
          <wp:inline distT="0" distB="0" distL="0" distR="0" wp14:anchorId="70B64E5C" wp14:editId="1CE92279">
            <wp:extent cx="5934075" cy="1600200"/>
            <wp:effectExtent l="0" t="0" r="9525" b="0"/>
            <wp:docPr id="51" name="Picture 51" descr="C:\Users\minhkhuu\AppData\Local\Microsoft\Windows\INetCache\Content.Word\OPORT_A_OP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minhkhuu\AppData\Local\Microsoft\Windows\INetCache\Content.Word\OPORT_A_OPEN.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075" cy="1600200"/>
                    </a:xfrm>
                    <a:prstGeom prst="rect">
                      <a:avLst/>
                    </a:prstGeom>
                    <a:noFill/>
                    <a:ln>
                      <a:noFill/>
                    </a:ln>
                  </pic:spPr>
                </pic:pic>
              </a:graphicData>
            </a:graphic>
          </wp:inline>
        </w:drawing>
      </w:r>
    </w:p>
    <w:p w14:paraId="07D35639" w14:textId="77777777" w:rsidR="00AC13A0" w:rsidRPr="00422208" w:rsidRDefault="00AC13A0" w:rsidP="00AC13A0">
      <w:pPr>
        <w:keepNext/>
        <w:ind w:firstLine="0"/>
      </w:pPr>
    </w:p>
    <w:p w14:paraId="220C19BE" w14:textId="10473B87" w:rsidR="00713077" w:rsidRDefault="00AC13A0" w:rsidP="00AC13A0">
      <w:pPr>
        <w:pStyle w:val="Caption"/>
      </w:pPr>
      <w:bookmarkStart w:id="109" w:name="_Ref441830865"/>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8</w:t>
      </w:r>
      <w:r>
        <w:rPr>
          <w:b/>
        </w:rPr>
        <w:fldChar w:fldCharType="end"/>
      </w:r>
      <w:bookmarkEnd w:id="109"/>
      <w:r>
        <w:rPr>
          <w:b/>
        </w:rPr>
        <w:t>.</w:t>
      </w:r>
      <w:r>
        <w:t xml:space="preserve"> From Filling State to Outer Port Open State under Arrival in Signal Tap.</w:t>
      </w:r>
    </w:p>
    <w:p w14:paraId="6F4173FF" w14:textId="77777777" w:rsidR="00AC13A0" w:rsidRDefault="00AC13A0" w:rsidP="00713077">
      <w:pPr>
        <w:keepNext/>
        <w:ind w:firstLine="0"/>
      </w:pPr>
    </w:p>
    <w:p w14:paraId="45444206" w14:textId="20CA3DEF" w:rsidR="00713077" w:rsidRDefault="005D66F4" w:rsidP="00AC13A0">
      <w:pPr>
        <w:ind w:firstLine="0"/>
      </w:pPr>
      <w:r>
        <w:rPr>
          <w:noProof/>
        </w:rPr>
        <w:drawing>
          <wp:inline distT="0" distB="0" distL="0" distR="0" wp14:anchorId="28596C8C" wp14:editId="39558489">
            <wp:extent cx="5943600" cy="1657350"/>
            <wp:effectExtent l="0" t="0" r="0" b="0"/>
            <wp:docPr id="53" name="Picture 53" descr="C:\Users\minhkhuu\AppData\Local\Microsoft\Windows\INetCache\Content.Word\OPORT_OPEN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minhkhuu\AppData\Local\Microsoft\Windows\INetCache\Content.Word\OPORT_OPEN_D.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657350"/>
                    </a:xfrm>
                    <a:prstGeom prst="rect">
                      <a:avLst/>
                    </a:prstGeom>
                    <a:noFill/>
                    <a:ln>
                      <a:noFill/>
                    </a:ln>
                  </pic:spPr>
                </pic:pic>
              </a:graphicData>
            </a:graphic>
          </wp:inline>
        </w:drawing>
      </w:r>
    </w:p>
    <w:p w14:paraId="6E917F26" w14:textId="77777777" w:rsidR="00713077" w:rsidRPr="00422208" w:rsidRDefault="00713077" w:rsidP="00AC13A0">
      <w:pPr>
        <w:ind w:firstLine="0"/>
      </w:pPr>
    </w:p>
    <w:p w14:paraId="604B395A" w14:textId="61FD3039" w:rsidR="00BF430E" w:rsidRDefault="00713077" w:rsidP="00AC13A0">
      <w:pPr>
        <w:pStyle w:val="Caption"/>
        <w:keepNext w:val="0"/>
      </w:pPr>
      <w:bookmarkStart w:id="110" w:name="_Ref441830866"/>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19</w:t>
      </w:r>
      <w:r>
        <w:rPr>
          <w:b/>
        </w:rPr>
        <w:fldChar w:fldCharType="end"/>
      </w:r>
      <w:bookmarkEnd w:id="110"/>
      <w:r>
        <w:rPr>
          <w:b/>
        </w:rPr>
        <w:t>.</w:t>
      </w:r>
      <w:r>
        <w:t xml:space="preserve"> </w:t>
      </w:r>
      <w:r w:rsidR="00416C85">
        <w:t>From Filling State to Outer Port Open State under Departure in Signal Tap.</w:t>
      </w:r>
    </w:p>
    <w:p w14:paraId="23B3621B" w14:textId="097D0732" w:rsidR="007C7614" w:rsidRPr="00BF430E" w:rsidRDefault="007C7614" w:rsidP="007C7614">
      <w:pPr>
        <w:pStyle w:val="Heading3"/>
      </w:pPr>
      <w:bookmarkStart w:id="111" w:name="_Toc441836067"/>
      <w:r>
        <w:lastRenderedPageBreak/>
        <w:t>Outer Port Close State</w:t>
      </w:r>
      <w:bookmarkEnd w:id="111"/>
    </w:p>
    <w:p w14:paraId="40E41400" w14:textId="11AAFFC0" w:rsidR="00BF430E" w:rsidRDefault="000D426D" w:rsidP="00BF430E">
      <w:r>
        <w:t xml:space="preserve">In </w:t>
      </w:r>
      <w:r w:rsidRPr="0006469F">
        <w:rPr>
          <w:b/>
        </w:rPr>
        <w:fldChar w:fldCharType="begin"/>
      </w:r>
      <w:r w:rsidRPr="0006469F">
        <w:rPr>
          <w:b/>
        </w:rPr>
        <w:instrText xml:space="preserve"> REF _Ref441830870 \h </w:instrText>
      </w:r>
      <w:r w:rsidRPr="0006469F">
        <w:rPr>
          <w:b/>
        </w:rPr>
      </w:r>
      <w:r>
        <w:rPr>
          <w:b/>
        </w:rPr>
        <w:instrText xml:space="preserve"> \* MERGEFORMAT </w:instrText>
      </w:r>
      <w:r w:rsidRPr="0006469F">
        <w:rPr>
          <w:b/>
        </w:rPr>
        <w:fldChar w:fldCharType="separate"/>
      </w:r>
      <w:r w:rsidR="00DE51E8" w:rsidRPr="00DE51E8">
        <w:rPr>
          <w:rStyle w:val="SubtleEmphasis"/>
          <w:b w:val="0"/>
        </w:rPr>
        <w:t>Figure</w:t>
      </w:r>
      <w:r w:rsidR="00DE51E8">
        <w:rPr>
          <w:b/>
        </w:rPr>
        <w:t xml:space="preserve"> </w:t>
      </w:r>
      <w:r w:rsidR="00DE51E8" w:rsidRPr="00DE51E8">
        <w:rPr>
          <w:noProof/>
        </w:rPr>
        <w:t>20</w:t>
      </w:r>
      <w:r w:rsidRPr="0006469F">
        <w:rPr>
          <w:b/>
        </w:rPr>
        <w:fldChar w:fldCharType="end"/>
      </w:r>
      <w:r>
        <w:t xml:space="preserve"> and </w:t>
      </w:r>
      <w:r w:rsidRPr="0006469F">
        <w:rPr>
          <w:b/>
        </w:rPr>
        <w:fldChar w:fldCharType="begin"/>
      </w:r>
      <w:r w:rsidRPr="0006469F">
        <w:rPr>
          <w:b/>
        </w:rPr>
        <w:instrText xml:space="preserve"> REF _Ref441830872 \h </w:instrText>
      </w:r>
      <w:r w:rsidRPr="0006469F">
        <w:rPr>
          <w:b/>
        </w:rPr>
      </w:r>
      <w:r>
        <w:rPr>
          <w:b/>
        </w:rPr>
        <w:instrText xml:space="preserve"> \* MERGEFORMAT </w:instrText>
      </w:r>
      <w:r w:rsidRPr="0006469F">
        <w:rPr>
          <w:b/>
        </w:rPr>
        <w:fldChar w:fldCharType="separate"/>
      </w:r>
      <w:r w:rsidR="00DE51E8" w:rsidRPr="00DE51E8">
        <w:rPr>
          <w:rStyle w:val="SubtleEmphasis"/>
          <w:b w:val="0"/>
        </w:rPr>
        <w:t>Figure</w:t>
      </w:r>
      <w:r w:rsidR="00DE51E8">
        <w:rPr>
          <w:b/>
        </w:rPr>
        <w:t xml:space="preserve"> </w:t>
      </w:r>
      <w:r w:rsidR="00DE51E8" w:rsidRPr="00DE51E8">
        <w:rPr>
          <w:noProof/>
        </w:rPr>
        <w:t>21</w:t>
      </w:r>
      <w:r w:rsidRPr="0006469F">
        <w:rPr>
          <w:b/>
        </w:rPr>
        <w:fldChar w:fldCharType="end"/>
      </w:r>
      <w:r w:rsidR="006C79B4">
        <w:t>,</w:t>
      </w:r>
      <w:r>
        <w:rPr>
          <w:b/>
        </w:rPr>
        <w:t xml:space="preserve"> </w:t>
      </w:r>
      <w:r w:rsidR="00BF430E" w:rsidRPr="00BF430E">
        <w:t>the outer port is closed and the LED[2] also turns off. After the outer port is closed, the interlock system will wait for the drain signal.</w:t>
      </w:r>
    </w:p>
    <w:p w14:paraId="02AE19B0" w14:textId="57E9DCD7" w:rsidR="009916D1" w:rsidRDefault="009916D1" w:rsidP="00BF430E"/>
    <w:p w14:paraId="72127F7C" w14:textId="1D03AAB0" w:rsidR="009916D1" w:rsidRDefault="005D66F4" w:rsidP="009916D1">
      <w:pPr>
        <w:keepNext/>
        <w:ind w:firstLine="0"/>
      </w:pPr>
      <w:r>
        <w:rPr>
          <w:noProof/>
        </w:rPr>
        <w:drawing>
          <wp:inline distT="0" distB="0" distL="0" distR="0" wp14:anchorId="493566F2" wp14:editId="411D52F0">
            <wp:extent cx="5943600" cy="1685925"/>
            <wp:effectExtent l="0" t="0" r="0" b="9525"/>
            <wp:docPr id="57" name="Picture 57" descr="C:\Users\minhkhuu\AppData\Local\Microsoft\Windows\INetCache\Content.Word\OPORT_A_CLO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minhkhuu\AppData\Local\Microsoft\Windows\INetCache\Content.Word\OPORT_A_CLOSE.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p>
    <w:p w14:paraId="4AB1B746" w14:textId="77777777" w:rsidR="009916D1" w:rsidRPr="00422208" w:rsidRDefault="009916D1" w:rsidP="009916D1">
      <w:pPr>
        <w:keepNext/>
        <w:ind w:firstLine="0"/>
      </w:pPr>
    </w:p>
    <w:p w14:paraId="1ED0E2C1" w14:textId="61A0D733" w:rsidR="009916D1" w:rsidRDefault="009916D1" w:rsidP="009916D1">
      <w:pPr>
        <w:pStyle w:val="Caption"/>
      </w:pPr>
      <w:bookmarkStart w:id="112" w:name="_Ref441830870"/>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0</w:t>
      </w:r>
      <w:r>
        <w:rPr>
          <w:b/>
        </w:rPr>
        <w:fldChar w:fldCharType="end"/>
      </w:r>
      <w:bookmarkEnd w:id="112"/>
      <w:r>
        <w:rPr>
          <w:b/>
        </w:rPr>
        <w:t>.</w:t>
      </w:r>
      <w:r>
        <w:t xml:space="preserve"> </w:t>
      </w:r>
      <w:r w:rsidR="00CF126F">
        <w:t>From Outer Port Open State to Outer Port Close</w:t>
      </w:r>
      <w:r>
        <w:t xml:space="preserve"> State under </w:t>
      </w:r>
      <w:r w:rsidR="00CF126F">
        <w:t>Arrival</w:t>
      </w:r>
      <w:r>
        <w:t xml:space="preserve"> in Signal Tap</w:t>
      </w:r>
      <w:r w:rsidR="00CF126F">
        <w:t>.</w:t>
      </w:r>
    </w:p>
    <w:p w14:paraId="41CA1792" w14:textId="09238910" w:rsidR="009916D1" w:rsidRDefault="009916D1" w:rsidP="00BF430E"/>
    <w:p w14:paraId="334DD9F2" w14:textId="56483453" w:rsidR="009916D1" w:rsidRDefault="009916D1" w:rsidP="00BF430E"/>
    <w:p w14:paraId="7E3A9C13" w14:textId="284FAA28" w:rsidR="009916D1" w:rsidRDefault="005D66F4" w:rsidP="009916D1">
      <w:pPr>
        <w:keepNext/>
        <w:ind w:firstLine="0"/>
      </w:pPr>
      <w:r>
        <w:rPr>
          <w:noProof/>
        </w:rPr>
        <w:drawing>
          <wp:inline distT="0" distB="0" distL="0" distR="0" wp14:anchorId="738320C8" wp14:editId="1E651E7F">
            <wp:extent cx="5934075" cy="1666875"/>
            <wp:effectExtent l="0" t="0" r="9525" b="9525"/>
            <wp:docPr id="58" name="Picture 58" descr="C:\Users\minhkhuu\AppData\Local\Microsoft\Windows\INetCache\Content.Word\OPORT_CLOSE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inhkhuu\AppData\Local\Microsoft\Windows\INetCache\Content.Word\OPORT_CLOSE_D.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1666875"/>
                    </a:xfrm>
                    <a:prstGeom prst="rect">
                      <a:avLst/>
                    </a:prstGeom>
                    <a:noFill/>
                    <a:ln>
                      <a:noFill/>
                    </a:ln>
                  </pic:spPr>
                </pic:pic>
              </a:graphicData>
            </a:graphic>
          </wp:inline>
        </w:drawing>
      </w:r>
    </w:p>
    <w:p w14:paraId="29828DF3" w14:textId="77777777" w:rsidR="009916D1" w:rsidRPr="00422208" w:rsidRDefault="009916D1" w:rsidP="009916D1">
      <w:pPr>
        <w:keepNext/>
        <w:ind w:firstLine="0"/>
      </w:pPr>
    </w:p>
    <w:p w14:paraId="08E029D5" w14:textId="551F86D9" w:rsidR="00BF430E" w:rsidRDefault="009916D1" w:rsidP="007C7614">
      <w:pPr>
        <w:pStyle w:val="Caption"/>
      </w:pPr>
      <w:bookmarkStart w:id="113" w:name="_Ref441830872"/>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1</w:t>
      </w:r>
      <w:r>
        <w:rPr>
          <w:b/>
        </w:rPr>
        <w:fldChar w:fldCharType="end"/>
      </w:r>
      <w:bookmarkEnd w:id="113"/>
      <w:r>
        <w:rPr>
          <w:b/>
        </w:rPr>
        <w:t>.</w:t>
      </w:r>
      <w:r>
        <w:t xml:space="preserve"> </w:t>
      </w:r>
      <w:r w:rsidR="00CF126F">
        <w:t>From Outer Port Open State to Outer Port Close State under Departure in Signal Tap.</w:t>
      </w:r>
    </w:p>
    <w:p w14:paraId="5C921D6A" w14:textId="76681183" w:rsidR="007C7614" w:rsidRPr="00BF430E" w:rsidRDefault="007C7614" w:rsidP="007C7614">
      <w:pPr>
        <w:pStyle w:val="Heading3"/>
      </w:pPr>
      <w:bookmarkStart w:id="114" w:name="_Toc441836068"/>
      <w:r>
        <w:t>Draining State</w:t>
      </w:r>
      <w:bookmarkEnd w:id="114"/>
    </w:p>
    <w:p w14:paraId="1AB17E16" w14:textId="11B0A294" w:rsidR="00BF430E" w:rsidRDefault="00BF430E" w:rsidP="00BF430E">
      <w:r w:rsidRPr="00BF430E">
        <w:t xml:space="preserve">In </w:t>
      </w:r>
      <w:r w:rsidR="00A05595" w:rsidRPr="0006469F">
        <w:rPr>
          <w:b/>
        </w:rPr>
        <w:fldChar w:fldCharType="begin"/>
      </w:r>
      <w:r w:rsidR="00A05595" w:rsidRPr="0006469F">
        <w:rPr>
          <w:b/>
        </w:rPr>
        <w:instrText xml:space="preserve"> REF _Ref441830873 \h </w:instrText>
      </w:r>
      <w:r w:rsidR="00A05595" w:rsidRPr="0006469F">
        <w:rPr>
          <w:b/>
        </w:rPr>
      </w:r>
      <w:r w:rsidR="00A05595">
        <w:rPr>
          <w:b/>
        </w:rPr>
        <w:instrText xml:space="preserve"> \* MERGEFORMAT </w:instrText>
      </w:r>
      <w:r w:rsidR="00A05595" w:rsidRPr="0006469F">
        <w:rPr>
          <w:b/>
        </w:rPr>
        <w:fldChar w:fldCharType="separate"/>
      </w:r>
      <w:r w:rsidR="00DE51E8" w:rsidRPr="00DE51E8">
        <w:rPr>
          <w:rStyle w:val="SubtleEmphasis"/>
          <w:b w:val="0"/>
        </w:rPr>
        <w:t>Figure</w:t>
      </w:r>
      <w:r w:rsidR="00DE51E8">
        <w:rPr>
          <w:b/>
        </w:rPr>
        <w:t xml:space="preserve"> </w:t>
      </w:r>
      <w:r w:rsidR="00DE51E8" w:rsidRPr="00DE51E8">
        <w:rPr>
          <w:noProof/>
        </w:rPr>
        <w:t>22</w:t>
      </w:r>
      <w:r w:rsidR="00A05595" w:rsidRPr="0006469F">
        <w:rPr>
          <w:b/>
        </w:rPr>
        <w:fldChar w:fldCharType="end"/>
      </w:r>
      <w:r w:rsidR="00A05595">
        <w:rPr>
          <w:b/>
        </w:rPr>
        <w:t xml:space="preserve"> </w:t>
      </w:r>
      <w:r w:rsidR="00A05595">
        <w:t xml:space="preserve">and </w:t>
      </w:r>
      <w:r w:rsidR="00A05595" w:rsidRPr="0006469F">
        <w:rPr>
          <w:b/>
        </w:rPr>
        <w:fldChar w:fldCharType="begin"/>
      </w:r>
      <w:r w:rsidR="00A05595" w:rsidRPr="0006469F">
        <w:rPr>
          <w:b/>
        </w:rPr>
        <w:instrText xml:space="preserve"> REF _Ref441830875 \h </w:instrText>
      </w:r>
      <w:r w:rsidR="00A05595" w:rsidRPr="0006469F">
        <w:rPr>
          <w:b/>
        </w:rPr>
      </w:r>
      <w:r w:rsidR="00A05595">
        <w:rPr>
          <w:b/>
        </w:rPr>
        <w:instrText xml:space="preserve"> \* MERGEFORMAT </w:instrText>
      </w:r>
      <w:r w:rsidR="00A05595" w:rsidRPr="0006469F">
        <w:rPr>
          <w:b/>
        </w:rPr>
        <w:fldChar w:fldCharType="separate"/>
      </w:r>
      <w:r w:rsidR="00DE51E8" w:rsidRPr="00DE51E8">
        <w:rPr>
          <w:rStyle w:val="SubtleEmphasis"/>
          <w:b w:val="0"/>
        </w:rPr>
        <w:t>Figure</w:t>
      </w:r>
      <w:r w:rsidR="00DE51E8">
        <w:rPr>
          <w:b/>
        </w:rPr>
        <w:t xml:space="preserve"> </w:t>
      </w:r>
      <w:r w:rsidR="00DE51E8" w:rsidRPr="00DE51E8">
        <w:rPr>
          <w:noProof/>
        </w:rPr>
        <w:t>23</w:t>
      </w:r>
      <w:r w:rsidR="00A05595" w:rsidRPr="00A05595">
        <w:fldChar w:fldCharType="end"/>
      </w:r>
      <w:r w:rsidR="00A05595">
        <w:t xml:space="preserve">, </w:t>
      </w:r>
      <w:r w:rsidRPr="00A05595">
        <w:t>the</w:t>
      </w:r>
      <w:r w:rsidRPr="00BF430E">
        <w:t xml:space="preserve"> interlock is depressurizing the interlock by draining all of the water out until the difference in pressure between the exterior of the inner port and the interlock is less than .1 atm. The chamber requires a draining period of 8 minutes before depressurization is done. After the chamber is drained, the system will wait for the inner port to be opened.</w:t>
      </w:r>
    </w:p>
    <w:p w14:paraId="51652B38" w14:textId="678F9053" w:rsidR="00B70425" w:rsidRDefault="00B70425" w:rsidP="00BF430E"/>
    <w:p w14:paraId="317810F5" w14:textId="19BCA92F" w:rsidR="00B70425" w:rsidRDefault="00B70425" w:rsidP="00B70425">
      <w:pPr>
        <w:keepNext/>
        <w:ind w:firstLine="0"/>
      </w:pPr>
      <w:r>
        <w:rPr>
          <w:noProof/>
        </w:rPr>
        <w:lastRenderedPageBreak/>
        <w:drawing>
          <wp:inline distT="0" distB="0" distL="0" distR="0" wp14:anchorId="28F3F12D" wp14:editId="60D3003A">
            <wp:extent cx="5934075" cy="1666875"/>
            <wp:effectExtent l="0" t="0" r="9525" b="9525"/>
            <wp:docPr id="12" name="Picture 12" descr="C:\Users\minhkhuu\AppData\Local\Microsoft\Windows\INetCache\Content.Word\OPORT_CLOSE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minhkhuu\AppData\Local\Microsoft\Windows\INetCache\Content.Word\OPORT_CLOSE_D.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1666875"/>
                    </a:xfrm>
                    <a:prstGeom prst="rect">
                      <a:avLst/>
                    </a:prstGeom>
                    <a:noFill/>
                    <a:ln>
                      <a:noFill/>
                    </a:ln>
                  </pic:spPr>
                </pic:pic>
              </a:graphicData>
            </a:graphic>
          </wp:inline>
        </w:drawing>
      </w:r>
    </w:p>
    <w:p w14:paraId="662F5706" w14:textId="77777777" w:rsidR="00B70425" w:rsidRPr="00422208" w:rsidRDefault="00B70425" w:rsidP="00B70425">
      <w:pPr>
        <w:keepNext/>
        <w:ind w:firstLine="0"/>
      </w:pPr>
    </w:p>
    <w:p w14:paraId="412A8115" w14:textId="13B18962" w:rsidR="00B70425" w:rsidRDefault="00B70425" w:rsidP="00B70425">
      <w:pPr>
        <w:pStyle w:val="Caption"/>
      </w:pPr>
      <w:bookmarkStart w:id="115" w:name="_Ref441830873"/>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2</w:t>
      </w:r>
      <w:r>
        <w:rPr>
          <w:b/>
        </w:rPr>
        <w:fldChar w:fldCharType="end"/>
      </w:r>
      <w:bookmarkEnd w:id="115"/>
      <w:r>
        <w:rPr>
          <w:b/>
        </w:rPr>
        <w:t>.</w:t>
      </w:r>
      <w:r>
        <w:t xml:space="preserve"> From </w:t>
      </w:r>
      <w:r w:rsidR="00787C46">
        <w:t>Waiting to Drain State to Draining State under Arrival in Signal Tap.</w:t>
      </w:r>
    </w:p>
    <w:p w14:paraId="09A09F77" w14:textId="7E9CA53E" w:rsidR="00B70425" w:rsidRDefault="00B70425" w:rsidP="00BF430E"/>
    <w:p w14:paraId="5A7C2C97" w14:textId="3CB44110" w:rsidR="00B70425" w:rsidRDefault="00B70425" w:rsidP="00BF430E"/>
    <w:p w14:paraId="5BCA5B49" w14:textId="131325CE" w:rsidR="00B70425" w:rsidRDefault="00B70425" w:rsidP="00B70425">
      <w:pPr>
        <w:keepNext/>
        <w:ind w:firstLine="0"/>
      </w:pPr>
      <w:r>
        <w:rPr>
          <w:noProof/>
        </w:rPr>
        <w:drawing>
          <wp:inline distT="0" distB="0" distL="0" distR="0" wp14:anchorId="1C1B3B9B" wp14:editId="5413B4FD">
            <wp:extent cx="5934075" cy="1666875"/>
            <wp:effectExtent l="0" t="0" r="9525" b="9525"/>
            <wp:docPr id="13" name="Picture 13" descr="C:\Users\minhkhuu\AppData\Local\Microsoft\Windows\INetCache\Content.Word\OPORT_CLOSE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minhkhuu\AppData\Local\Microsoft\Windows\INetCache\Content.Word\OPORT_CLOSE_D.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1666875"/>
                    </a:xfrm>
                    <a:prstGeom prst="rect">
                      <a:avLst/>
                    </a:prstGeom>
                    <a:noFill/>
                    <a:ln>
                      <a:noFill/>
                    </a:ln>
                  </pic:spPr>
                </pic:pic>
              </a:graphicData>
            </a:graphic>
          </wp:inline>
        </w:drawing>
      </w:r>
    </w:p>
    <w:p w14:paraId="7D1CDF46" w14:textId="77777777" w:rsidR="00B70425" w:rsidRPr="00422208" w:rsidRDefault="00B70425" w:rsidP="00B70425">
      <w:pPr>
        <w:keepNext/>
        <w:ind w:firstLine="0"/>
      </w:pPr>
    </w:p>
    <w:p w14:paraId="263EE431" w14:textId="16A2EAE5" w:rsidR="00BF430E" w:rsidRDefault="00B70425" w:rsidP="00C025FD">
      <w:pPr>
        <w:pStyle w:val="Caption"/>
      </w:pPr>
      <w:bookmarkStart w:id="116" w:name="_Ref441830875"/>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3</w:t>
      </w:r>
      <w:r>
        <w:rPr>
          <w:b/>
        </w:rPr>
        <w:fldChar w:fldCharType="end"/>
      </w:r>
      <w:bookmarkEnd w:id="116"/>
      <w:r>
        <w:rPr>
          <w:b/>
        </w:rPr>
        <w:t>.</w:t>
      </w:r>
      <w:r>
        <w:t xml:space="preserve"> </w:t>
      </w:r>
      <w:r w:rsidR="002525EA">
        <w:t>From Waiting to Drain State to Draining State under Departure in Signal Tap.</w:t>
      </w:r>
    </w:p>
    <w:p w14:paraId="3D447BEA" w14:textId="4CFC08FA" w:rsidR="007C7614" w:rsidRPr="00BF430E" w:rsidRDefault="007C7614" w:rsidP="007C7614">
      <w:pPr>
        <w:pStyle w:val="Heading3"/>
      </w:pPr>
      <w:bookmarkStart w:id="117" w:name="_Toc441836069"/>
      <w:r>
        <w:t>Inner Port Open State</w:t>
      </w:r>
      <w:bookmarkEnd w:id="117"/>
    </w:p>
    <w:p w14:paraId="55C4E93E" w14:textId="09B41FD5" w:rsidR="00BF430E" w:rsidRDefault="00BF430E" w:rsidP="00BF430E">
      <w:r w:rsidRPr="00BF430E">
        <w:t xml:space="preserve">In </w:t>
      </w:r>
      <w:r w:rsidR="003E2860" w:rsidRPr="0006469F">
        <w:rPr>
          <w:b/>
        </w:rPr>
        <w:fldChar w:fldCharType="begin"/>
      </w:r>
      <w:r w:rsidR="003E2860" w:rsidRPr="0006469F">
        <w:rPr>
          <w:b/>
        </w:rPr>
        <w:instrText xml:space="preserve"> REF _Ref441830876 \h </w:instrText>
      </w:r>
      <w:r w:rsidR="003E2860" w:rsidRPr="0006469F">
        <w:rPr>
          <w:b/>
        </w:rPr>
      </w:r>
      <w:r w:rsidR="003E2860">
        <w:rPr>
          <w:b/>
        </w:rPr>
        <w:instrText xml:space="preserve"> \* MERGEFORMAT </w:instrText>
      </w:r>
      <w:r w:rsidR="003E2860" w:rsidRPr="0006469F">
        <w:rPr>
          <w:b/>
        </w:rPr>
        <w:fldChar w:fldCharType="separate"/>
      </w:r>
      <w:r w:rsidR="00DE51E8" w:rsidRPr="00DE51E8">
        <w:rPr>
          <w:rStyle w:val="SubtleEmphasis"/>
          <w:b w:val="0"/>
        </w:rPr>
        <w:t>Figure</w:t>
      </w:r>
      <w:r w:rsidR="00DE51E8" w:rsidRPr="00DE51E8">
        <w:t xml:space="preserve"> </w:t>
      </w:r>
      <w:r w:rsidR="00DE51E8" w:rsidRPr="00DE51E8">
        <w:rPr>
          <w:noProof/>
        </w:rPr>
        <w:t>24</w:t>
      </w:r>
      <w:r w:rsidR="003E2860" w:rsidRPr="0006469F">
        <w:rPr>
          <w:b/>
        </w:rPr>
        <w:fldChar w:fldCharType="end"/>
      </w:r>
      <w:r w:rsidR="003E2860">
        <w:t xml:space="preserve"> and </w:t>
      </w:r>
      <w:r w:rsidR="003E2860" w:rsidRPr="0006469F">
        <w:rPr>
          <w:b/>
        </w:rPr>
        <w:fldChar w:fldCharType="begin"/>
      </w:r>
      <w:r w:rsidR="003E2860" w:rsidRPr="0006469F">
        <w:rPr>
          <w:b/>
        </w:rPr>
        <w:instrText xml:space="preserve"> REF _Ref441830877 \h </w:instrText>
      </w:r>
      <w:r w:rsidR="003E2860" w:rsidRPr="0006469F">
        <w:rPr>
          <w:b/>
        </w:rPr>
      </w:r>
      <w:r w:rsidR="003E2860">
        <w:rPr>
          <w:b/>
        </w:rPr>
        <w:instrText xml:space="preserve"> \* MERGEFORMAT </w:instrText>
      </w:r>
      <w:r w:rsidR="003E2860" w:rsidRPr="0006469F">
        <w:rPr>
          <w:b/>
        </w:rPr>
        <w:fldChar w:fldCharType="separate"/>
      </w:r>
      <w:r w:rsidR="00DE51E8" w:rsidRPr="00DE51E8">
        <w:rPr>
          <w:rStyle w:val="SubtleEmphasis"/>
          <w:b w:val="0"/>
        </w:rPr>
        <w:t>Figure</w:t>
      </w:r>
      <w:r w:rsidR="00DE51E8">
        <w:rPr>
          <w:b/>
        </w:rPr>
        <w:t xml:space="preserve"> </w:t>
      </w:r>
      <w:r w:rsidR="00DE51E8" w:rsidRPr="00DE51E8">
        <w:rPr>
          <w:noProof/>
        </w:rPr>
        <w:t>25</w:t>
      </w:r>
      <w:r w:rsidR="003E2860" w:rsidRPr="003E2860">
        <w:fldChar w:fldCharType="end"/>
      </w:r>
      <w:r w:rsidR="003E2860">
        <w:t xml:space="preserve">, </w:t>
      </w:r>
      <w:r w:rsidRPr="003E2860">
        <w:t>the</w:t>
      </w:r>
      <w:r w:rsidRPr="00BF430E">
        <w:t xml:space="preserve"> inner port is opened. LED[3] lights up corresponding to the inner port’s open position. If the bathysphere is in the interlock, then the passenger(s) will enter the underwater station. Once all passenger(s) have left the interlock, the system will wait for the inner port to close.</w:t>
      </w:r>
    </w:p>
    <w:p w14:paraId="6760B515" w14:textId="41015DDA" w:rsidR="0044465A" w:rsidRDefault="0044465A" w:rsidP="00BF430E"/>
    <w:p w14:paraId="57E5C23A" w14:textId="676F70C4" w:rsidR="006D68B2" w:rsidRDefault="005D66F4" w:rsidP="00AC13A0">
      <w:pPr>
        <w:keepLines/>
        <w:ind w:firstLine="0"/>
      </w:pPr>
      <w:r>
        <w:rPr>
          <w:noProof/>
        </w:rPr>
        <w:drawing>
          <wp:inline distT="0" distB="0" distL="0" distR="0" wp14:anchorId="3CEF99FA" wp14:editId="7F547DEA">
            <wp:extent cx="5934075" cy="1685925"/>
            <wp:effectExtent l="0" t="0" r="9525" b="9525"/>
            <wp:docPr id="61" name="Picture 61" descr="C:\Users\minhkhuu\AppData\Local\Microsoft\Windows\INetCache\Content.Word\IPORT_OPEN_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nhkhuu\AppData\Local\Microsoft\Windows\INetCache\Content.Word\IPORT_OPEN_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2459231C" w14:textId="77777777" w:rsidR="006D68B2" w:rsidRPr="00422208" w:rsidRDefault="006D68B2" w:rsidP="00AC13A0">
      <w:pPr>
        <w:keepLines/>
        <w:ind w:firstLine="0"/>
      </w:pPr>
    </w:p>
    <w:p w14:paraId="0AA49C34" w14:textId="55597AAB" w:rsidR="006D68B2" w:rsidRDefault="006D68B2" w:rsidP="00AC13A0">
      <w:pPr>
        <w:pStyle w:val="Caption"/>
        <w:keepNext w:val="0"/>
      </w:pPr>
      <w:bookmarkStart w:id="118" w:name="_Ref441830876"/>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4</w:t>
      </w:r>
      <w:r>
        <w:rPr>
          <w:b/>
        </w:rPr>
        <w:fldChar w:fldCharType="end"/>
      </w:r>
      <w:bookmarkEnd w:id="118"/>
      <w:r>
        <w:rPr>
          <w:b/>
        </w:rPr>
        <w:t>.</w:t>
      </w:r>
      <w:r>
        <w:t xml:space="preserve"> </w:t>
      </w:r>
      <w:r w:rsidR="00DF17BD">
        <w:t xml:space="preserve">From Draining State to Inner Port Open State under Arrival </w:t>
      </w:r>
      <w:r>
        <w:t>in Signal Tap.</w:t>
      </w:r>
    </w:p>
    <w:p w14:paraId="6B40633D" w14:textId="4AA0555C" w:rsidR="006D68B2" w:rsidRDefault="006D68B2" w:rsidP="00BF430E"/>
    <w:p w14:paraId="1FEA5B6C" w14:textId="053FA394" w:rsidR="006D68B2" w:rsidRDefault="005D66F4" w:rsidP="006D68B2">
      <w:pPr>
        <w:keepNext/>
        <w:ind w:firstLine="0"/>
      </w:pPr>
      <w:r>
        <w:rPr>
          <w:noProof/>
        </w:rPr>
        <w:drawing>
          <wp:inline distT="0" distB="0" distL="0" distR="0" wp14:anchorId="4AAF91C1" wp14:editId="0A47F2F0">
            <wp:extent cx="5943600" cy="1647825"/>
            <wp:effectExtent l="0" t="0" r="0" b="9525"/>
            <wp:docPr id="62" name="Picture 62" descr="C:\Users\minhkhuu\AppData\Local\Microsoft\Windows\INetCache\Content.Word\IPORT_OPEN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nhkhuu\AppData\Local\Microsoft\Windows\INetCache\Content.Word\IPORT_OPEN_D.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1647825"/>
                    </a:xfrm>
                    <a:prstGeom prst="rect">
                      <a:avLst/>
                    </a:prstGeom>
                    <a:noFill/>
                    <a:ln>
                      <a:noFill/>
                    </a:ln>
                  </pic:spPr>
                </pic:pic>
              </a:graphicData>
            </a:graphic>
          </wp:inline>
        </w:drawing>
      </w:r>
    </w:p>
    <w:p w14:paraId="7CC20A95" w14:textId="77777777" w:rsidR="006D68B2" w:rsidRPr="00422208" w:rsidRDefault="006D68B2" w:rsidP="006D68B2">
      <w:pPr>
        <w:keepNext/>
        <w:ind w:firstLine="0"/>
      </w:pPr>
    </w:p>
    <w:p w14:paraId="3B1CF9DA" w14:textId="43C35F99" w:rsidR="006D68B2" w:rsidRDefault="006D68B2" w:rsidP="006D68B2">
      <w:pPr>
        <w:pStyle w:val="Caption"/>
      </w:pPr>
      <w:bookmarkStart w:id="119" w:name="_Ref441830877"/>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5</w:t>
      </w:r>
      <w:r>
        <w:rPr>
          <w:b/>
        </w:rPr>
        <w:fldChar w:fldCharType="end"/>
      </w:r>
      <w:bookmarkEnd w:id="119"/>
      <w:r>
        <w:rPr>
          <w:b/>
        </w:rPr>
        <w:t>.</w:t>
      </w:r>
      <w:r>
        <w:t xml:space="preserve"> </w:t>
      </w:r>
      <w:r w:rsidR="000B537B">
        <w:t>From Draining State to Inner Port Open State under Departure in Signal Tap.</w:t>
      </w:r>
    </w:p>
    <w:p w14:paraId="03F78F81" w14:textId="77777777" w:rsidR="006D68B2" w:rsidRPr="00BF430E" w:rsidRDefault="006D68B2" w:rsidP="00BF430E"/>
    <w:p w14:paraId="7E34C743" w14:textId="10082E55" w:rsidR="00BF430E" w:rsidRPr="00BF430E" w:rsidRDefault="00C025FD" w:rsidP="00C025FD">
      <w:pPr>
        <w:pStyle w:val="Heading3"/>
      </w:pPr>
      <w:bookmarkStart w:id="120" w:name="_Toc441836070"/>
      <w:r>
        <w:t>Inner Port Close State</w:t>
      </w:r>
      <w:bookmarkEnd w:id="120"/>
    </w:p>
    <w:p w14:paraId="49CD4A14" w14:textId="036B07BA" w:rsidR="00BF430E" w:rsidRDefault="00BF430E" w:rsidP="00BF430E">
      <w:r w:rsidRPr="00BF430E">
        <w:t xml:space="preserve">In </w:t>
      </w:r>
      <w:r w:rsidR="00E668E1" w:rsidRPr="0006469F">
        <w:rPr>
          <w:b/>
        </w:rPr>
        <w:fldChar w:fldCharType="begin"/>
      </w:r>
      <w:r w:rsidR="00E668E1" w:rsidRPr="0006469F">
        <w:rPr>
          <w:b/>
        </w:rPr>
        <w:instrText xml:space="preserve"> REF _Ref441830878 \h </w:instrText>
      </w:r>
      <w:r w:rsidR="00E668E1" w:rsidRPr="0006469F">
        <w:rPr>
          <w:b/>
        </w:rPr>
      </w:r>
      <w:r w:rsidR="00E668E1">
        <w:rPr>
          <w:b/>
        </w:rPr>
        <w:instrText xml:space="preserve"> \* MERGEFORMAT </w:instrText>
      </w:r>
      <w:r w:rsidR="00E668E1" w:rsidRPr="0006469F">
        <w:rPr>
          <w:b/>
        </w:rPr>
        <w:fldChar w:fldCharType="separate"/>
      </w:r>
      <w:r w:rsidR="00DE51E8" w:rsidRPr="00DE51E8">
        <w:rPr>
          <w:rStyle w:val="SubtleEmphasis"/>
          <w:b w:val="0"/>
        </w:rPr>
        <w:t>Figure</w:t>
      </w:r>
      <w:r w:rsidR="00DE51E8" w:rsidRPr="00DE51E8">
        <w:t xml:space="preserve"> </w:t>
      </w:r>
      <w:r w:rsidR="00DE51E8" w:rsidRPr="00DE51E8">
        <w:rPr>
          <w:noProof/>
        </w:rPr>
        <w:t>26</w:t>
      </w:r>
      <w:r w:rsidR="00E668E1" w:rsidRPr="0006469F">
        <w:rPr>
          <w:b/>
        </w:rPr>
        <w:fldChar w:fldCharType="end"/>
      </w:r>
      <w:r w:rsidR="00E668E1">
        <w:rPr>
          <w:b/>
        </w:rPr>
        <w:t xml:space="preserve"> </w:t>
      </w:r>
      <w:r w:rsidR="00E668E1">
        <w:t xml:space="preserve">and </w:t>
      </w:r>
      <w:r w:rsidR="00E668E1" w:rsidRPr="0006469F">
        <w:rPr>
          <w:b/>
        </w:rPr>
        <w:fldChar w:fldCharType="begin"/>
      </w:r>
      <w:r w:rsidR="00E668E1" w:rsidRPr="0006469F">
        <w:rPr>
          <w:b/>
        </w:rPr>
        <w:instrText xml:space="preserve"> REF _Ref441830880 \h </w:instrText>
      </w:r>
      <w:r w:rsidR="00E668E1" w:rsidRPr="0006469F">
        <w:rPr>
          <w:b/>
        </w:rPr>
      </w:r>
      <w:r w:rsidR="00E668E1">
        <w:rPr>
          <w:b/>
        </w:rPr>
        <w:instrText xml:space="preserve"> \* MERGEFORMAT </w:instrText>
      </w:r>
      <w:r w:rsidR="00E668E1" w:rsidRPr="0006469F">
        <w:rPr>
          <w:b/>
        </w:rPr>
        <w:fldChar w:fldCharType="separate"/>
      </w:r>
      <w:r w:rsidR="00DE51E8" w:rsidRPr="00DE51E8">
        <w:rPr>
          <w:rStyle w:val="SubtleEmphasis"/>
          <w:b w:val="0"/>
        </w:rPr>
        <w:t>Figure</w:t>
      </w:r>
      <w:r w:rsidR="00DE51E8">
        <w:rPr>
          <w:b/>
        </w:rPr>
        <w:t xml:space="preserve"> </w:t>
      </w:r>
      <w:r w:rsidR="00DE51E8" w:rsidRPr="00DE51E8">
        <w:rPr>
          <w:noProof/>
        </w:rPr>
        <w:t>27</w:t>
      </w:r>
      <w:r w:rsidR="00E668E1" w:rsidRPr="001476AC">
        <w:fldChar w:fldCharType="end"/>
      </w:r>
      <w:r w:rsidR="00E668E1">
        <w:t xml:space="preserve">, </w:t>
      </w:r>
      <w:r w:rsidRPr="00BF430E">
        <w:t xml:space="preserve">the inner port is closed. LED[3] is off now because the inner port is closed. Since the arrival and departure sequence is done, the LED[0] and LED[1] are both off as well. Now the system is back into the initial state and can go to either the arrival or departure sequence. </w:t>
      </w:r>
    </w:p>
    <w:p w14:paraId="7D4FAEA0" w14:textId="14C50CA3" w:rsidR="00E1106A" w:rsidRDefault="00E1106A" w:rsidP="00BF430E"/>
    <w:p w14:paraId="2B996393" w14:textId="480FE860" w:rsidR="00E1106A" w:rsidRDefault="005D66F4" w:rsidP="00AC13A0">
      <w:pPr>
        <w:ind w:firstLine="0"/>
      </w:pPr>
      <w:r>
        <w:rPr>
          <w:noProof/>
        </w:rPr>
        <w:drawing>
          <wp:inline distT="0" distB="0" distL="0" distR="0" wp14:anchorId="49E43210" wp14:editId="27CB9495">
            <wp:extent cx="5934075" cy="1676400"/>
            <wp:effectExtent l="0" t="0" r="9525" b="0"/>
            <wp:docPr id="85" name="Picture 85" descr="C:\Users\minhkhuu\AppData\Local\Microsoft\Windows\INetCache\Content.Word\IPORT_CLOSE_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minhkhuu\AppData\Local\Microsoft\Windows\INetCache\Content.Word\IPORT_CLOSE_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4075" cy="1676400"/>
                    </a:xfrm>
                    <a:prstGeom prst="rect">
                      <a:avLst/>
                    </a:prstGeom>
                    <a:noFill/>
                    <a:ln>
                      <a:noFill/>
                    </a:ln>
                  </pic:spPr>
                </pic:pic>
              </a:graphicData>
            </a:graphic>
          </wp:inline>
        </w:drawing>
      </w:r>
    </w:p>
    <w:p w14:paraId="368DC9EE" w14:textId="77777777" w:rsidR="00E1106A" w:rsidRPr="00422208" w:rsidRDefault="00E1106A" w:rsidP="00AC13A0">
      <w:pPr>
        <w:ind w:firstLine="0"/>
      </w:pPr>
    </w:p>
    <w:p w14:paraId="78888CE5" w14:textId="4B6605D6" w:rsidR="00E1106A" w:rsidRDefault="00E1106A" w:rsidP="00AC13A0">
      <w:pPr>
        <w:pStyle w:val="Caption"/>
        <w:keepNext w:val="0"/>
        <w:keepLines w:val="0"/>
      </w:pPr>
      <w:bookmarkStart w:id="121" w:name="_Ref441830878"/>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6</w:t>
      </w:r>
      <w:r>
        <w:rPr>
          <w:b/>
        </w:rPr>
        <w:fldChar w:fldCharType="end"/>
      </w:r>
      <w:bookmarkEnd w:id="121"/>
      <w:r>
        <w:rPr>
          <w:b/>
        </w:rPr>
        <w:t>.</w:t>
      </w:r>
      <w:r>
        <w:t xml:space="preserve"> From Inner Port Open State to Inner Port Close under Arrival in Signal Tap.</w:t>
      </w:r>
    </w:p>
    <w:p w14:paraId="66828B86" w14:textId="232A7AFE" w:rsidR="00E1106A" w:rsidRDefault="00E1106A" w:rsidP="00BF430E"/>
    <w:p w14:paraId="432BCA9D" w14:textId="0733C0CD" w:rsidR="00E1106A" w:rsidRDefault="005D66F4" w:rsidP="00E1106A">
      <w:pPr>
        <w:keepNext/>
        <w:ind w:firstLine="0"/>
      </w:pPr>
      <w:r>
        <w:rPr>
          <w:noProof/>
        </w:rPr>
        <w:lastRenderedPageBreak/>
        <w:drawing>
          <wp:inline distT="0" distB="0" distL="0" distR="0" wp14:anchorId="40C328DB" wp14:editId="5A2CE400">
            <wp:extent cx="5934075" cy="1657350"/>
            <wp:effectExtent l="0" t="0" r="9525" b="0"/>
            <wp:docPr id="86" name="Picture 86" descr="C:\Users\minhkhuu\AppData\Local\Microsoft\Windows\INetCache\Content.Word\IPORT_CLOSE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minhkhuu\AppData\Local\Microsoft\Windows\INetCache\Content.Word\IPORT_CLOSE_D.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a:noFill/>
                    </a:ln>
                  </pic:spPr>
                </pic:pic>
              </a:graphicData>
            </a:graphic>
          </wp:inline>
        </w:drawing>
      </w:r>
    </w:p>
    <w:p w14:paraId="0208D277" w14:textId="77777777" w:rsidR="00E1106A" w:rsidRPr="00422208" w:rsidRDefault="00E1106A" w:rsidP="00E1106A">
      <w:pPr>
        <w:keepNext/>
        <w:ind w:firstLine="0"/>
      </w:pPr>
    </w:p>
    <w:p w14:paraId="2FBD14A0" w14:textId="4ECB76AB" w:rsidR="00E1106A" w:rsidRPr="00BF430E" w:rsidRDefault="00E1106A" w:rsidP="00161FC4">
      <w:pPr>
        <w:pStyle w:val="Caption"/>
      </w:pPr>
      <w:bookmarkStart w:id="122" w:name="_Ref441830880"/>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7</w:t>
      </w:r>
      <w:r>
        <w:rPr>
          <w:b/>
        </w:rPr>
        <w:fldChar w:fldCharType="end"/>
      </w:r>
      <w:bookmarkEnd w:id="122"/>
      <w:r>
        <w:rPr>
          <w:b/>
        </w:rPr>
        <w:t>.</w:t>
      </w:r>
      <w:r>
        <w:t xml:space="preserve"> From Inner Port Open State </w:t>
      </w:r>
      <w:r w:rsidR="000B699D">
        <w:t>to Inner Port Close under Departure</w:t>
      </w:r>
      <w:r>
        <w:t xml:space="preserve"> in Signal Tap.</w:t>
      </w:r>
    </w:p>
    <w:p w14:paraId="3698E168" w14:textId="005C4C92" w:rsidR="00C025FD" w:rsidRPr="00BF430E" w:rsidRDefault="00C025FD" w:rsidP="00C025FD">
      <w:pPr>
        <w:pStyle w:val="Heading3"/>
      </w:pPr>
      <w:bookmarkStart w:id="123" w:name="_Toc441836071"/>
      <w:r>
        <w:t>Differential Pressure Error Trigger to Error State</w:t>
      </w:r>
      <w:bookmarkEnd w:id="123"/>
    </w:p>
    <w:p w14:paraId="334F2C51" w14:textId="6DA7B093" w:rsidR="00161FC4" w:rsidRPr="00D84F67" w:rsidRDefault="00BF430E" w:rsidP="00D84F67">
      <w:pPr>
        <w:rPr>
          <w:b/>
        </w:rPr>
      </w:pPr>
      <w:r w:rsidRPr="00BF430E">
        <w:t>In</w:t>
      </w:r>
      <w:r w:rsidR="00D84F67">
        <w:t xml:space="preserve"> </w:t>
      </w:r>
      <w:r w:rsidR="00D84F67" w:rsidRPr="00D84F67">
        <w:rPr>
          <w:b/>
        </w:rPr>
        <w:fldChar w:fldCharType="begin"/>
      </w:r>
      <w:r w:rsidR="00D84F67" w:rsidRPr="00D84F67">
        <w:rPr>
          <w:b/>
        </w:rPr>
        <w:instrText xml:space="preserve"> REF _Ref441830881 \h </w:instrText>
      </w:r>
      <w:r w:rsidR="00D84F67" w:rsidRPr="00D84F67">
        <w:rPr>
          <w:b/>
        </w:rPr>
      </w:r>
      <w:r w:rsidR="00D84F67">
        <w:rPr>
          <w:b/>
        </w:rPr>
        <w:instrText xml:space="preserve"> \* MERGEFORMAT </w:instrText>
      </w:r>
      <w:r w:rsidR="00D84F67" w:rsidRPr="00D84F67">
        <w:rPr>
          <w:b/>
        </w:rPr>
        <w:fldChar w:fldCharType="separate"/>
      </w:r>
      <w:r w:rsidR="00DE51E8" w:rsidRPr="00DE51E8">
        <w:rPr>
          <w:rStyle w:val="SubtleEmphasis"/>
          <w:b w:val="0"/>
        </w:rPr>
        <w:t>Figure</w:t>
      </w:r>
      <w:r w:rsidR="00DE51E8">
        <w:rPr>
          <w:b/>
        </w:rPr>
        <w:t xml:space="preserve"> </w:t>
      </w:r>
      <w:r w:rsidR="00DE51E8" w:rsidRPr="00DE51E8">
        <w:rPr>
          <w:noProof/>
        </w:rPr>
        <w:t>28</w:t>
      </w:r>
      <w:r w:rsidR="00D84F67" w:rsidRPr="00D84F67">
        <w:rPr>
          <w:b/>
        </w:rPr>
        <w:fldChar w:fldCharType="end"/>
      </w:r>
      <w:r w:rsidR="00D84F67">
        <w:t xml:space="preserve"> and </w:t>
      </w:r>
      <w:r w:rsidR="00D84F67" w:rsidRPr="00D84F67">
        <w:rPr>
          <w:b/>
        </w:rPr>
        <w:fldChar w:fldCharType="begin"/>
      </w:r>
      <w:r w:rsidR="00D84F67" w:rsidRPr="00D84F67">
        <w:rPr>
          <w:b/>
        </w:rPr>
        <w:instrText xml:space="preserve"> REF _Ref441830884 \h </w:instrText>
      </w:r>
      <w:r w:rsidR="00D84F67" w:rsidRPr="00D84F67">
        <w:rPr>
          <w:b/>
        </w:rPr>
      </w:r>
      <w:r w:rsidR="00D84F67">
        <w:rPr>
          <w:b/>
        </w:rPr>
        <w:instrText xml:space="preserve"> \* MERGEFORMAT </w:instrText>
      </w:r>
      <w:r w:rsidR="00D84F67" w:rsidRPr="00D84F67">
        <w:rPr>
          <w:b/>
        </w:rPr>
        <w:fldChar w:fldCharType="separate"/>
      </w:r>
      <w:r w:rsidR="00DE51E8" w:rsidRPr="00DE51E8">
        <w:rPr>
          <w:rStyle w:val="SubtleEmphasis"/>
          <w:b w:val="0"/>
        </w:rPr>
        <w:t>Figure</w:t>
      </w:r>
      <w:r w:rsidR="00DE51E8">
        <w:rPr>
          <w:b/>
        </w:rPr>
        <w:t xml:space="preserve"> </w:t>
      </w:r>
      <w:r w:rsidR="00DE51E8" w:rsidRPr="00DE51E8">
        <w:rPr>
          <w:noProof/>
        </w:rPr>
        <w:t>29</w:t>
      </w:r>
      <w:r w:rsidR="00D84F67" w:rsidRPr="00D84F67">
        <w:rPr>
          <w:b/>
        </w:rPr>
        <w:fldChar w:fldCharType="end"/>
      </w:r>
      <w:r w:rsidR="001476AC">
        <w:t xml:space="preserve">, </w:t>
      </w:r>
      <w:r w:rsidRPr="001476AC">
        <w:t>the</w:t>
      </w:r>
      <w:r w:rsidRPr="00BF430E">
        <w:t xml:space="preserve"> differential pressure error is on. LED[8] corresponds to the differential pressure error. When the error signal is on, the rest of the LEDs are off and the system is in an error state. While in the error state, nothing can be done and the users will have to solve the problem before using the interlock again. This only occurs when the differential pressure is not under .1 atm and the system is about to open either the inner or outer port. With this error, the user would have to fix the differential pressure so there will not be any problems when the ports are opened.</w:t>
      </w:r>
    </w:p>
    <w:p w14:paraId="26A9A4FB" w14:textId="1AEC5257" w:rsidR="00161FC4" w:rsidRDefault="00161FC4" w:rsidP="00BF430E"/>
    <w:p w14:paraId="79103FAD" w14:textId="68C27A5D" w:rsidR="00161FC4" w:rsidRDefault="00161FC4" w:rsidP="00161FC4">
      <w:pPr>
        <w:keepNext/>
        <w:ind w:firstLine="0"/>
      </w:pPr>
      <w:r>
        <w:rPr>
          <w:noProof/>
        </w:rPr>
        <w:drawing>
          <wp:inline distT="0" distB="0" distL="0" distR="0" wp14:anchorId="13D54DA4" wp14:editId="4440106A">
            <wp:extent cx="5934075" cy="1657350"/>
            <wp:effectExtent l="0" t="0" r="9525" b="0"/>
            <wp:docPr id="18" name="Picture 18" descr="C:\Users\minhkhuu\AppData\Local\Microsoft\Windows\INetCache\Content.Word\IPORT_CLOSE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minhkhuu\AppData\Local\Microsoft\Windows\INetCache\Content.Word\IPORT_CLOSE_D.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a:noFill/>
                    </a:ln>
                  </pic:spPr>
                </pic:pic>
              </a:graphicData>
            </a:graphic>
          </wp:inline>
        </w:drawing>
      </w:r>
    </w:p>
    <w:p w14:paraId="7F67CB67" w14:textId="77777777" w:rsidR="00161FC4" w:rsidRPr="00422208" w:rsidRDefault="00161FC4" w:rsidP="00161FC4">
      <w:pPr>
        <w:keepNext/>
        <w:ind w:firstLine="0"/>
      </w:pPr>
    </w:p>
    <w:p w14:paraId="4BF31C7D" w14:textId="6D1F4878" w:rsidR="00161FC4" w:rsidRPr="00BF430E" w:rsidRDefault="00161FC4" w:rsidP="00161FC4">
      <w:pPr>
        <w:pStyle w:val="Caption"/>
      </w:pPr>
      <w:bookmarkStart w:id="124" w:name="_Ref441830881"/>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8</w:t>
      </w:r>
      <w:r>
        <w:rPr>
          <w:b/>
        </w:rPr>
        <w:fldChar w:fldCharType="end"/>
      </w:r>
      <w:bookmarkEnd w:id="124"/>
      <w:r>
        <w:rPr>
          <w:b/>
        </w:rPr>
        <w:t>.</w:t>
      </w:r>
      <w:r>
        <w:t xml:space="preserve"> </w:t>
      </w:r>
      <w:r w:rsidR="00E812E9">
        <w:t>Differential Pressure Error and Inner Port Open State to Error State</w:t>
      </w:r>
      <w:r>
        <w:t xml:space="preserve"> in Signal Tap.</w:t>
      </w:r>
    </w:p>
    <w:p w14:paraId="771F9E3B" w14:textId="2F632A79" w:rsidR="00161FC4" w:rsidRDefault="00161FC4" w:rsidP="00BF430E"/>
    <w:p w14:paraId="3D3DA7F1" w14:textId="4C02401B" w:rsidR="00161FC4" w:rsidRDefault="00161FC4" w:rsidP="00161FC4">
      <w:pPr>
        <w:keepNext/>
        <w:ind w:firstLine="0"/>
      </w:pPr>
      <w:r>
        <w:rPr>
          <w:noProof/>
        </w:rPr>
        <w:lastRenderedPageBreak/>
        <w:drawing>
          <wp:inline distT="0" distB="0" distL="0" distR="0" wp14:anchorId="29C6732F" wp14:editId="546F46F6">
            <wp:extent cx="5934075" cy="1657350"/>
            <wp:effectExtent l="0" t="0" r="9525" b="0"/>
            <wp:docPr id="19" name="Picture 19" descr="C:\Users\minhkhuu\AppData\Local\Microsoft\Windows\INetCache\Content.Word\IPORT_CLOSE_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minhkhuu\AppData\Local\Microsoft\Windows\INetCache\Content.Word\IPORT_CLOSE_D.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a:noFill/>
                    </a:ln>
                  </pic:spPr>
                </pic:pic>
              </a:graphicData>
            </a:graphic>
          </wp:inline>
        </w:drawing>
      </w:r>
    </w:p>
    <w:p w14:paraId="0160A88A" w14:textId="77777777" w:rsidR="00161FC4" w:rsidRPr="00422208" w:rsidRDefault="00161FC4" w:rsidP="00161FC4">
      <w:pPr>
        <w:keepNext/>
        <w:ind w:firstLine="0"/>
      </w:pPr>
    </w:p>
    <w:p w14:paraId="742E5D64" w14:textId="0ADBDBCD" w:rsidR="00161FC4" w:rsidRDefault="00161FC4" w:rsidP="00161FC4">
      <w:pPr>
        <w:pStyle w:val="Caption"/>
      </w:pPr>
      <w:bookmarkStart w:id="125" w:name="_Ref441830884"/>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29</w:t>
      </w:r>
      <w:r>
        <w:rPr>
          <w:b/>
        </w:rPr>
        <w:fldChar w:fldCharType="end"/>
      </w:r>
      <w:bookmarkEnd w:id="125"/>
      <w:r>
        <w:rPr>
          <w:b/>
        </w:rPr>
        <w:t>.</w:t>
      </w:r>
      <w:r>
        <w:t xml:space="preserve"> </w:t>
      </w:r>
      <w:r w:rsidR="00E812E9">
        <w:t>Differential Pressure Error and Outer Port Open State to Error State in Signal Tap.</w:t>
      </w:r>
    </w:p>
    <w:p w14:paraId="73BDD4A4" w14:textId="68F60646" w:rsidR="00D84F67" w:rsidRDefault="00D84F67" w:rsidP="00D84F67"/>
    <w:p w14:paraId="415B8E69" w14:textId="66692302" w:rsidR="00C025FD" w:rsidRPr="00D84F67" w:rsidRDefault="00C025FD" w:rsidP="00C025FD">
      <w:pPr>
        <w:pStyle w:val="Heading3"/>
      </w:pPr>
      <w:bookmarkStart w:id="126" w:name="_Toc441836072"/>
      <w:r>
        <w:t>Limit Pressure Error Trigger to Error State</w:t>
      </w:r>
      <w:bookmarkEnd w:id="126"/>
    </w:p>
    <w:p w14:paraId="5C646F04" w14:textId="5600B87F" w:rsidR="00BF430E" w:rsidRPr="00CE70A0" w:rsidRDefault="00BF430E" w:rsidP="00CE70A0">
      <w:pPr>
        <w:rPr>
          <w:b/>
        </w:rPr>
      </w:pPr>
      <w:r w:rsidRPr="00BF430E">
        <w:t xml:space="preserve">In </w:t>
      </w:r>
      <w:r w:rsidR="00CE70A0" w:rsidRPr="0006469F">
        <w:rPr>
          <w:b/>
        </w:rPr>
        <w:fldChar w:fldCharType="begin"/>
      </w:r>
      <w:r w:rsidR="00CE70A0" w:rsidRPr="0006469F">
        <w:rPr>
          <w:b/>
        </w:rPr>
        <w:instrText xml:space="preserve"> REF _Ref441830886 \h </w:instrText>
      </w:r>
      <w:r w:rsidR="00CE70A0" w:rsidRPr="0006469F">
        <w:rPr>
          <w:b/>
        </w:rPr>
      </w:r>
      <w:r w:rsidR="00CE70A0">
        <w:rPr>
          <w:b/>
        </w:rPr>
        <w:instrText xml:space="preserve"> \* MERGEFORMAT </w:instrText>
      </w:r>
      <w:r w:rsidR="00CE70A0" w:rsidRPr="0006469F">
        <w:rPr>
          <w:b/>
        </w:rPr>
        <w:fldChar w:fldCharType="separate"/>
      </w:r>
      <w:r w:rsidR="00DE51E8" w:rsidRPr="00DE51E8">
        <w:rPr>
          <w:rStyle w:val="SubtleEmphasis"/>
          <w:b w:val="0"/>
        </w:rPr>
        <w:t>Figure</w:t>
      </w:r>
      <w:r w:rsidR="00DE51E8" w:rsidRPr="00DE51E8">
        <w:t xml:space="preserve"> </w:t>
      </w:r>
      <w:r w:rsidR="00DE51E8" w:rsidRPr="00DE51E8">
        <w:rPr>
          <w:noProof/>
        </w:rPr>
        <w:t>30</w:t>
      </w:r>
      <w:r w:rsidR="00CE70A0" w:rsidRPr="0006469F">
        <w:rPr>
          <w:b/>
        </w:rPr>
        <w:fldChar w:fldCharType="end"/>
      </w:r>
      <w:r w:rsidR="00CE70A0">
        <w:t xml:space="preserve"> and </w:t>
      </w:r>
      <w:r w:rsidR="00CE70A0" w:rsidRPr="0006469F">
        <w:rPr>
          <w:b/>
        </w:rPr>
        <w:fldChar w:fldCharType="begin"/>
      </w:r>
      <w:r w:rsidR="00CE70A0" w:rsidRPr="0006469F">
        <w:rPr>
          <w:b/>
        </w:rPr>
        <w:instrText xml:space="preserve"> REF _Ref441830887 \h </w:instrText>
      </w:r>
      <w:r w:rsidR="00CE70A0" w:rsidRPr="0006469F">
        <w:rPr>
          <w:b/>
        </w:rPr>
      </w:r>
      <w:r w:rsidR="00CE70A0">
        <w:rPr>
          <w:b/>
        </w:rPr>
        <w:instrText xml:space="preserve"> \* MERGEFORMAT </w:instrText>
      </w:r>
      <w:r w:rsidR="00CE70A0" w:rsidRPr="0006469F">
        <w:rPr>
          <w:b/>
        </w:rPr>
        <w:fldChar w:fldCharType="separate"/>
      </w:r>
      <w:r w:rsidR="00DE51E8" w:rsidRPr="00DE51E8">
        <w:rPr>
          <w:rStyle w:val="SubtleEmphasis"/>
          <w:b w:val="0"/>
        </w:rPr>
        <w:t>Figure</w:t>
      </w:r>
      <w:r w:rsidR="00DE51E8">
        <w:rPr>
          <w:b/>
        </w:rPr>
        <w:t xml:space="preserve"> </w:t>
      </w:r>
      <w:r w:rsidR="00DE51E8" w:rsidRPr="00DE51E8">
        <w:rPr>
          <w:noProof/>
        </w:rPr>
        <w:t>31</w:t>
      </w:r>
      <w:r w:rsidR="00CE70A0" w:rsidRPr="0006469F">
        <w:rPr>
          <w:b/>
        </w:rPr>
        <w:fldChar w:fldCharType="end"/>
      </w:r>
      <w:r w:rsidRPr="00BF430E">
        <w:t>, the limit pressure error is on. LED[9] corresponds to the limit pressure error. When the error signal is one, the rest of the LEDs are off and the system is in an error state. The error state is the same as when the differential pressure error is on. The error occurs when the pressure inside of the interlock is not within the bound of 16,000 psi and 13 psi and the system is trying to pressurize or depressurize the chamber even more. With this error, the user would have to check the sensors or check the pressures outside the interlock to see if specs of the interlock is too limited.</w:t>
      </w:r>
    </w:p>
    <w:p w14:paraId="3D4B416B" w14:textId="6FB632D3" w:rsidR="00920D56" w:rsidRDefault="00920D56" w:rsidP="00BF430E"/>
    <w:p w14:paraId="4DF3891B" w14:textId="0D7862AB" w:rsidR="00920D56" w:rsidRDefault="00920D56" w:rsidP="00920D56">
      <w:pPr>
        <w:keepNext/>
        <w:ind w:firstLine="0"/>
      </w:pPr>
    </w:p>
    <w:p w14:paraId="12DFA1CF" w14:textId="4C88A64F" w:rsidR="00920D56" w:rsidRDefault="005D66F4" w:rsidP="00920D56">
      <w:pPr>
        <w:keepNext/>
        <w:ind w:firstLine="0"/>
      </w:pPr>
      <w:r>
        <w:rPr>
          <w:noProof/>
        </w:rPr>
        <w:drawing>
          <wp:inline distT="0" distB="0" distL="0" distR="0" wp14:anchorId="484344EF" wp14:editId="3EE0AE39">
            <wp:extent cx="5943600" cy="1666875"/>
            <wp:effectExtent l="0" t="0" r="0" b="9525"/>
            <wp:docPr id="91" name="Picture 91" descr="C:\Users\minhkhuu\AppData\Local\Microsoft\Windows\INetCache\Content.Word\LIMIT_FI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minhkhuu\AppData\Local\Microsoft\Windows\INetCache\Content.Word\LIMIT_FILL.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1666875"/>
                    </a:xfrm>
                    <a:prstGeom prst="rect">
                      <a:avLst/>
                    </a:prstGeom>
                    <a:noFill/>
                    <a:ln>
                      <a:noFill/>
                    </a:ln>
                  </pic:spPr>
                </pic:pic>
              </a:graphicData>
            </a:graphic>
          </wp:inline>
        </w:drawing>
      </w:r>
    </w:p>
    <w:p w14:paraId="06156351" w14:textId="77777777" w:rsidR="00920D56" w:rsidRPr="00422208" w:rsidRDefault="00920D56" w:rsidP="00920D56">
      <w:pPr>
        <w:keepNext/>
        <w:ind w:firstLine="0"/>
      </w:pPr>
    </w:p>
    <w:p w14:paraId="284F433D" w14:textId="7DCDC6A4" w:rsidR="00920D56" w:rsidRPr="00BF430E" w:rsidRDefault="00920D56" w:rsidP="00920D56">
      <w:pPr>
        <w:pStyle w:val="Caption"/>
      </w:pPr>
      <w:bookmarkStart w:id="127" w:name="_Ref441830886"/>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30</w:t>
      </w:r>
      <w:r>
        <w:rPr>
          <w:b/>
        </w:rPr>
        <w:fldChar w:fldCharType="end"/>
      </w:r>
      <w:bookmarkEnd w:id="127"/>
      <w:r>
        <w:rPr>
          <w:b/>
        </w:rPr>
        <w:t>.</w:t>
      </w:r>
      <w:r>
        <w:t xml:space="preserve"> Limit Pressure Error and Filling State to Error State in Signal Tap.</w:t>
      </w:r>
    </w:p>
    <w:p w14:paraId="1DF6992D" w14:textId="2BA1749D" w:rsidR="00920D56" w:rsidRDefault="00920D56" w:rsidP="00E159E2">
      <w:pPr>
        <w:ind w:firstLine="0"/>
      </w:pPr>
    </w:p>
    <w:p w14:paraId="519DFB2B" w14:textId="5B56E5E1" w:rsidR="00920D56" w:rsidRDefault="005D66F4" w:rsidP="00920D56">
      <w:pPr>
        <w:keepNext/>
        <w:ind w:firstLine="0"/>
      </w:pPr>
      <w:r>
        <w:rPr>
          <w:noProof/>
        </w:rPr>
        <w:lastRenderedPageBreak/>
        <w:drawing>
          <wp:inline distT="0" distB="0" distL="0" distR="0" wp14:anchorId="5C0F87F6" wp14:editId="255224B4">
            <wp:extent cx="5934075" cy="1666875"/>
            <wp:effectExtent l="0" t="0" r="9525" b="9525"/>
            <wp:docPr id="93" name="Picture 93" descr="C:\Users\minhkhuu\AppData\Local\Microsoft\Windows\INetCache\Content.Word\LIMIT_DR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minhkhuu\AppData\Local\Microsoft\Windows\INetCache\Content.Word\LIMIT_DRAIN.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1666875"/>
                    </a:xfrm>
                    <a:prstGeom prst="rect">
                      <a:avLst/>
                    </a:prstGeom>
                    <a:noFill/>
                    <a:ln>
                      <a:noFill/>
                    </a:ln>
                  </pic:spPr>
                </pic:pic>
              </a:graphicData>
            </a:graphic>
          </wp:inline>
        </w:drawing>
      </w:r>
    </w:p>
    <w:p w14:paraId="34B97717" w14:textId="77777777" w:rsidR="00920D56" w:rsidRPr="00422208" w:rsidRDefault="00920D56" w:rsidP="00920D56">
      <w:pPr>
        <w:keepNext/>
        <w:ind w:firstLine="0"/>
      </w:pPr>
    </w:p>
    <w:p w14:paraId="611D1E26" w14:textId="569FFA8B" w:rsidR="00920D56" w:rsidRPr="00BF430E" w:rsidRDefault="00920D56" w:rsidP="00E159E2">
      <w:pPr>
        <w:pStyle w:val="Caption"/>
      </w:pPr>
      <w:bookmarkStart w:id="128" w:name="_Ref441830887"/>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31</w:t>
      </w:r>
      <w:r>
        <w:rPr>
          <w:b/>
        </w:rPr>
        <w:fldChar w:fldCharType="end"/>
      </w:r>
      <w:bookmarkEnd w:id="128"/>
      <w:r>
        <w:rPr>
          <w:b/>
        </w:rPr>
        <w:t>.</w:t>
      </w:r>
      <w:r>
        <w:t xml:space="preserve"> Limit Pressure Error and Draining State to Error State in Signal Tap.</w:t>
      </w:r>
    </w:p>
    <w:p w14:paraId="2B816880" w14:textId="77777777" w:rsidR="006E7F59" w:rsidRDefault="006E7F59" w:rsidP="006E7F59">
      <w:pPr>
        <w:pStyle w:val="Heading2"/>
      </w:pPr>
      <w:bookmarkStart w:id="129" w:name="_Toc441836073"/>
      <w:r>
        <w:t>Failure Mode and Analysis</w:t>
      </w:r>
      <w:bookmarkEnd w:id="129"/>
    </w:p>
    <w:p w14:paraId="1E92BDE9" w14:textId="77777777" w:rsidR="006E7F59" w:rsidRPr="00371903" w:rsidRDefault="006E7F59" w:rsidP="006E7F59">
      <w:pPr>
        <w:ind w:firstLine="576"/>
      </w:pPr>
      <w:r>
        <w:t>The bathysphere as a whole is examined for failure mode analysis. The bathysphere has the signals for arrival, departure, filling chamber, draining the chamber, opening and closing the outer port and opening and closing the inner port for the regular functioning of the bathysphere. In addition to these signals, there is the difference and limit error signal which indicate the incompatible surrounding pressure conditions for the bathysphere to conduct its regular operations. In addition to these signals, the bathysphere takes in a reset and clock signals that control the system.  The outputs of these signals and the results of their failures are mentioned below under each signal.</w:t>
      </w:r>
    </w:p>
    <w:p w14:paraId="7E8C4B17" w14:textId="77777777" w:rsidR="006E7F59" w:rsidRDefault="006E7F59" w:rsidP="006E7F59">
      <w:pPr>
        <w:pStyle w:val="Heading3"/>
      </w:pPr>
      <w:bookmarkStart w:id="130" w:name="_Toc441836074"/>
      <w:r>
        <w:t>Arrive Signal</w:t>
      </w:r>
      <w:bookmarkEnd w:id="130"/>
    </w:p>
    <w:p w14:paraId="67299B14" w14:textId="77777777" w:rsidR="006E7F59" w:rsidRDefault="006E7F59" w:rsidP="006E7F59">
      <w:r w:rsidRPr="007023D5">
        <w:t>At SA0 for the outputs, the corresponding LEDs</w:t>
      </w:r>
      <w:r>
        <w:t>, LED[0] (which indicates the arrival stage) will not turn on</w:t>
      </w:r>
      <w:r w:rsidRPr="007023D5">
        <w:t>. At SA1 for the outputs, the corresponding LEDs</w:t>
      </w:r>
      <w:r>
        <w:t>, LED[0] will continue to stay on and the LED[4], which indicates the Preparation stage will blink for 5 seconds and display the message of “Wait Fill” on the HEX Display indefinitely.</w:t>
      </w:r>
    </w:p>
    <w:p w14:paraId="422F337E" w14:textId="77777777" w:rsidR="006E7F59" w:rsidRDefault="006E7F59" w:rsidP="006E7F59">
      <w:pPr>
        <w:pStyle w:val="Heading3"/>
      </w:pPr>
      <w:bookmarkStart w:id="131" w:name="_Toc441836075"/>
      <w:r>
        <w:t>Departure Signal</w:t>
      </w:r>
      <w:bookmarkEnd w:id="131"/>
    </w:p>
    <w:p w14:paraId="27D751D3" w14:textId="77777777" w:rsidR="006E7F59" w:rsidRPr="00B63B7C" w:rsidRDefault="006E7F59" w:rsidP="006E7F59">
      <w:r w:rsidRPr="007023D5">
        <w:t>At SA0 for the outputs, the corresponding LEDs</w:t>
      </w:r>
      <w:r>
        <w:t>, LED[1] (which indicates the arrival stage) will fail to turn on</w:t>
      </w:r>
      <w:r w:rsidRPr="007023D5">
        <w:t>. At SA1 for the outputs, the corresponding LEDs</w:t>
      </w:r>
      <w:r>
        <w:t>, LED[1] will continue to stay on and the LED[4], which indicates the Preparation stage will blink for 5 seconds and display the message of “Wait Fill” on the HEX Display indefinitely.</w:t>
      </w:r>
    </w:p>
    <w:p w14:paraId="0A6AD875" w14:textId="77777777" w:rsidR="006E7F59" w:rsidRDefault="006E7F59" w:rsidP="006E7F59">
      <w:pPr>
        <w:pStyle w:val="Heading3"/>
      </w:pPr>
      <w:bookmarkStart w:id="132" w:name="_Toc441836076"/>
      <w:r>
        <w:t>Fill Signal</w:t>
      </w:r>
      <w:bookmarkEnd w:id="132"/>
    </w:p>
    <w:p w14:paraId="3FFEBAF3" w14:textId="77777777" w:rsidR="006E7F59" w:rsidRPr="001F6EA0" w:rsidRDefault="006E7F59" w:rsidP="006E7F59">
      <w:r w:rsidRPr="007023D5">
        <w:t>At SA0 for the outputs, the corresponding LEDs</w:t>
      </w:r>
      <w:r>
        <w:t>, LED[5] (which indicates the filling stage) will fail to turn on</w:t>
      </w:r>
      <w:r w:rsidRPr="007023D5">
        <w:t>. At SA1 for the outputs, the corresponding LEDs</w:t>
      </w:r>
      <w:r>
        <w:t>, LED[5] will blink for about 7.5 seconds (assuming the counter is functional) and will display the “oPort Open” message on the HEX display- indicating the state is waiting for the oport to open. However, if the oport is opened when fill signal is SA1, there is no effect and the system and the HEX Display message is seen forever. Depending on what stage the bathysphere is in (arrival or departure) LED[0] or LED[1] will remain on correspondingly for both SA0 and SA1.</w:t>
      </w:r>
    </w:p>
    <w:p w14:paraId="2A56C9D4" w14:textId="77777777" w:rsidR="006E7F59" w:rsidRDefault="006E7F59" w:rsidP="006E7F59">
      <w:pPr>
        <w:pStyle w:val="Heading3"/>
      </w:pPr>
      <w:bookmarkStart w:id="133" w:name="_Toc441836077"/>
      <w:r>
        <w:lastRenderedPageBreak/>
        <w:t>Drain Signal</w:t>
      </w:r>
      <w:bookmarkEnd w:id="133"/>
    </w:p>
    <w:p w14:paraId="5E89A3C7" w14:textId="77777777" w:rsidR="006E7F59" w:rsidRPr="0083566D" w:rsidRDefault="006E7F59" w:rsidP="006E7F59">
      <w:r w:rsidRPr="007023D5">
        <w:t>At SA0 for the outputs, the corresponding LEDs</w:t>
      </w:r>
      <w:r>
        <w:t>, LED[6] (which indicates the filling stage) will fail to turn on</w:t>
      </w:r>
      <w:r w:rsidRPr="007023D5">
        <w:t>. At SA1 for the outputs, the corresponding LEDs</w:t>
      </w:r>
      <w:r>
        <w:t>, LED[6] will blink for about 8.5 seconds (assuming the counter is functional) and will display the “iPort Open” message on the HEX display- indicating the state is waiting for the iport to open. However, if the iport is opened when fill signal is SA1, there is no effect and the system and the HEX Display message is seen forever.</w:t>
      </w:r>
      <w:r w:rsidRPr="007023D5">
        <w:t xml:space="preserve"> </w:t>
      </w:r>
      <w:r>
        <w:t>Depending on what stage the bathysphere is in (arrival or departure) LED[0] or LED[1] will remain on correspondingly for both SA0 and SA1.</w:t>
      </w:r>
    </w:p>
    <w:p w14:paraId="615CFA5C" w14:textId="77777777" w:rsidR="006E7F59" w:rsidRDefault="006E7F59" w:rsidP="006E7F59">
      <w:pPr>
        <w:pStyle w:val="Heading3"/>
      </w:pPr>
      <w:bookmarkStart w:id="134" w:name="_Toc441836078"/>
      <w:r>
        <w:t>Open Outer Port Signal</w:t>
      </w:r>
      <w:bookmarkEnd w:id="134"/>
    </w:p>
    <w:p w14:paraId="46FD78EF" w14:textId="77777777" w:rsidR="006E7F59" w:rsidRPr="00BD730B" w:rsidRDefault="006E7F59" w:rsidP="006E7F59">
      <w:r w:rsidRPr="007023D5">
        <w:t>At SA0 for the outputs, the corresponding</w:t>
      </w:r>
      <w:r>
        <w:t xml:space="preserve"> HEX Display ”oPort Open” (which indicates the waiting stage for the oport to open) will be displayed on the board forever. This is because the oPort is opened after the draining stage. At SA1 the HEX Display message “oPort Close”, will continue to stay on and the remaining stages will not execute. Depending on what stage the bathysphere is in (arrival or departure) LED[0] or LED[1] will remain on correspondingly for both SA0 and SA1.</w:t>
      </w:r>
    </w:p>
    <w:p w14:paraId="051536AE" w14:textId="77777777" w:rsidR="006E7F59" w:rsidRDefault="006E7F59" w:rsidP="006E7F59">
      <w:pPr>
        <w:pStyle w:val="Heading3"/>
      </w:pPr>
      <w:bookmarkStart w:id="135" w:name="_Toc441836079"/>
      <w:r>
        <w:t>Open Inner Port Signal</w:t>
      </w:r>
      <w:bookmarkEnd w:id="135"/>
    </w:p>
    <w:p w14:paraId="19DF5A20" w14:textId="0162A679" w:rsidR="006E7F59" w:rsidRDefault="006E7F59" w:rsidP="006E7F59">
      <w:r w:rsidRPr="007023D5">
        <w:t>At SA0 for the outputs, the corresponding</w:t>
      </w:r>
      <w:r>
        <w:t xml:space="preserve"> HEX Display ”iPort Open” (which indicates the waiting stage for the iport to open) will be displayed on the board forever. This is because the oPort is opened after the draining stage. At SA1 the HEX Display message “iPort Close”, will continue to stay on and the remaining stages will not execute. Depending on what stage the bathysphere is in (arrival or departure) LED[0] or LED[1] will remain on correspondingly for both SA0 and SA1.</w:t>
      </w:r>
    </w:p>
    <w:p w14:paraId="409911D3" w14:textId="77777777" w:rsidR="009E47C8" w:rsidRDefault="009E47C8" w:rsidP="006E7F59"/>
    <w:p w14:paraId="289137D9" w14:textId="77777777" w:rsidR="006E7F59" w:rsidRPr="00C04622" w:rsidRDefault="006E7F59" w:rsidP="006E7F59">
      <w:r>
        <w:t>The signal for iport is also seen in the beginning of the depart stage when passengers are allowed to board the bathysphere. In this case, at the signal SA0 the HEX Display would be stuck at “BOARD” and the LED[1], indicating the departure stage will stay on. At SA1, the same message will be stuck on the HEX Display. The bathysphere will be stuck on the “boarding” state of the departure.</w:t>
      </w:r>
    </w:p>
    <w:p w14:paraId="6618387A" w14:textId="77777777" w:rsidR="006E7F59" w:rsidRDefault="006E7F59" w:rsidP="006E7F59">
      <w:pPr>
        <w:pStyle w:val="Heading3"/>
      </w:pPr>
      <w:bookmarkStart w:id="136" w:name="_Toc441836080"/>
      <w:r>
        <w:t>Difference Error</w:t>
      </w:r>
      <w:bookmarkEnd w:id="136"/>
    </w:p>
    <w:p w14:paraId="4A3B8673" w14:textId="77777777" w:rsidR="006E7F59" w:rsidRPr="00F14837" w:rsidRDefault="006E7F59" w:rsidP="006E7F59">
      <w:r>
        <w:t>At SA0, the system has no difference error. This means that the LEDs indicating a difference error in the system (LED[7]) will be off and the bathysphere will continue its regular stages of execution in both the arrival and departure stage. At SA1, the LED[7] will remain on and an error message “ERROR” will be displayed on the HEX Display after the Waiting for IPort or Waiting for Oport stage (depending on what stage it got stuck) and will go into an ‘error state’ where it will stay indefinitely.</w:t>
      </w:r>
    </w:p>
    <w:p w14:paraId="68A1B35B" w14:textId="77777777" w:rsidR="006E7F59" w:rsidRPr="005B1467" w:rsidRDefault="006E7F59" w:rsidP="006E7F59">
      <w:pPr>
        <w:pStyle w:val="Heading3"/>
      </w:pPr>
      <w:bookmarkStart w:id="137" w:name="_Toc441836081"/>
      <w:r>
        <w:t>Limit Error Signal</w:t>
      </w:r>
      <w:bookmarkEnd w:id="137"/>
    </w:p>
    <w:p w14:paraId="1E6A9223" w14:textId="77777777" w:rsidR="006E7F59" w:rsidRDefault="006E7F59" w:rsidP="006E7F59">
      <w:r>
        <w:t>At SA0, the system has no limit error. This means that the LEDs indicating a difference error in the system (LED[8]) will be off and the bathysphere will continue its regular stages of execution in both the arrival and departure stage. At SA1, the LED[8] will remain on and an error message “ERROR” will be displayed on the HEX Display after the Filling or Draining stage (depending on what stage it got stuck) and will go into an ‘error state’ where it will stay indefinitely.</w:t>
      </w:r>
    </w:p>
    <w:p w14:paraId="2A702849" w14:textId="77777777" w:rsidR="009E47C8" w:rsidRDefault="006E7F59" w:rsidP="009E47C8">
      <w:pPr>
        <w:pStyle w:val="Heading3"/>
      </w:pPr>
      <w:bookmarkStart w:id="138" w:name="_Toc441836082"/>
      <w:r>
        <w:lastRenderedPageBreak/>
        <w:t>Clock and Reset Signal</w:t>
      </w:r>
      <w:bookmarkEnd w:id="138"/>
    </w:p>
    <w:p w14:paraId="2EF43985" w14:textId="69825652" w:rsidR="00D448AB" w:rsidRPr="009E47C8" w:rsidRDefault="006E7F59" w:rsidP="009E47C8">
      <w:pPr>
        <w:rPr>
          <w:b/>
          <w:szCs w:val="26"/>
        </w:rPr>
      </w:pPr>
      <w:r w:rsidRPr="009E47C8">
        <w:t xml:space="preserve">The counter for our system, is used for measuring time intervals by matching the bit patterns </w:t>
      </w:r>
      <w:r w:rsidR="009E47C8">
        <w:t>(as mentioned in S</w:t>
      </w:r>
      <w:r w:rsidRPr="009E47C8">
        <w:t xml:space="preserve">ection 3 above). The counter is 27 bits long and increments by 1 every clock cycle. For the purposes of displaying the LED, we have used a slower clock so changes in state, indicated by the LEDs can be seen by the human eye. If the signal is SA0 or SA1 mode, this means the clock will not be oscillating from posedge to negedge and the signal will be stuck on 1 or 0. This means the counter will be stuck on the previous state since the components will not see the next rising edge to change its values. If the reset signal is SA0, the bathysphere will never be able to reach its initial state if it reached the error state. At SA1, the bathysphere will keep on resetting and not move forward to any of the other states in the bathysphere. </w:t>
      </w:r>
      <w:r w:rsidR="00D448AB" w:rsidRPr="009E47C8">
        <w:t>Analysis</w:t>
      </w:r>
      <w:r w:rsidR="00033408" w:rsidRPr="009E47C8">
        <w:t xml:space="preserve"> of Errors</w:t>
      </w:r>
    </w:p>
    <w:p w14:paraId="3A0F3795" w14:textId="2B6D9846" w:rsidR="00531998" w:rsidRDefault="005316E8" w:rsidP="009B065E">
      <w:pPr>
        <w:pStyle w:val="Heading2"/>
      </w:pPr>
      <w:bookmarkStart w:id="139" w:name="_Toc441836083"/>
      <w:r>
        <w:t>Analysis of any errors</w:t>
      </w:r>
      <w:bookmarkEnd w:id="139"/>
    </w:p>
    <w:p w14:paraId="59462A09" w14:textId="77777777" w:rsidR="00BF430E" w:rsidRPr="00BF430E" w:rsidRDefault="00BF430E" w:rsidP="00BF430E">
      <w:r w:rsidRPr="00BF430E">
        <w:t>The first error we encountered was the inconsistency of the signals from the switch. Since all of the available keys on the board were used, the switches were the only easily accessible inputs available. The switch would oscillate between on and off when it is switched on because of the transient state of the electricity at the moment of the flick of the switch. The time to settling time much longer than a key, which already has a debounce. Without a stable signal from the inputs, the sequence that the interlock system must go through was erratic and not what was expected. Ultimately, the switch was still used, but the clock was slowed down. The slower clock allowed the switch response to be more stable with given extra time.</w:t>
      </w:r>
    </w:p>
    <w:p w14:paraId="73C77D7F" w14:textId="77777777" w:rsidR="00BF430E" w:rsidRPr="00BF430E" w:rsidRDefault="00BF430E" w:rsidP="00BF430E"/>
    <w:p w14:paraId="4726765C" w14:textId="77777777" w:rsidR="00BF430E" w:rsidRPr="00BF430E" w:rsidRDefault="00BF430E" w:rsidP="00BF430E">
      <w:r w:rsidRPr="00BF430E">
        <w:t>Another error occurred while simulating the interlock system. The system was working fine on the board, but the gtkwave waveforms were being stuck in the initial state of the system. The initial state occurs right when the reset signal is switched off. The problem was that the always block in the code controlling the next state was only looking at the changes of the present state. When there were no changes to the present state, the next state were never updated. This causes the next state to stay the same and so present state will never change. The solution to the problem was to have the always block to look at all of the inputs that next state depended on to update its value. After making the change in the always conditions, the simulations ran smoothly.</w:t>
      </w:r>
    </w:p>
    <w:p w14:paraId="29977FC4" w14:textId="77777777" w:rsidR="00BF430E" w:rsidRPr="00BF430E" w:rsidRDefault="00BF430E" w:rsidP="00BF430E"/>
    <w:p w14:paraId="26778D06" w14:textId="0B83113D" w:rsidR="00BF430E" w:rsidRPr="00BF430E" w:rsidRDefault="00BF430E" w:rsidP="00BF430E">
      <w:r w:rsidRPr="00BF430E">
        <w:t xml:space="preserve">The last major error that occurred was using the HEX displays. Hex displays were ideal to show the state that the system is currently on. The displays were troublesome because there were 42 lights to connect to in our code. Knowing the orientation and how the bits aligned to each of the LEDs of the displays were confusing. The problem was that these LEDs were active low so all of the patterns on the displays were a mess and made no sense. The solution was to place an inverter on each of the 7-bit values to get the correct pattern for each of the states. </w:t>
      </w:r>
    </w:p>
    <w:p w14:paraId="46239134" w14:textId="7D901F96" w:rsidR="00D36422" w:rsidRDefault="00D448AB" w:rsidP="000C0285">
      <w:pPr>
        <w:pStyle w:val="Heading2"/>
      </w:pPr>
      <w:bookmarkStart w:id="140" w:name="_Toc441836084"/>
      <w:r>
        <w:t>Analysis of possible errors</w:t>
      </w:r>
      <w:bookmarkEnd w:id="140"/>
    </w:p>
    <w:p w14:paraId="1D18CB55" w14:textId="0FA061E5" w:rsidR="00BF430E" w:rsidRPr="00BF430E" w:rsidRDefault="00BF430E" w:rsidP="00BF430E">
      <w:r>
        <w:t xml:space="preserve">In this lab, there is a high chance of encountering errors because of all all of the outputs and inputs of the interlock system. One likely error is forgetting to update the next state in any of the case statements will instantly produce the wrong output. The state machine would most likely stay in that same state forever until the reset is hit. This will cause a freeze in the interlock system. Another error is messing up one of the pin assignments for one of the inputs and outputs. If one of the switches were not connected correctly, there are many possible errors that would have to be checked. Wrong pin assignments can be common since the pins for the DE1-Board do not have a logical order. Another error can occur during the signal tap part of the lab. The clock used in the </w:t>
      </w:r>
      <w:r>
        <w:lastRenderedPageBreak/>
        <w:t>tool can change the width of the waveforms. If a project contains multiple modules using different clocks, the chosen clock might be incorrect and produce an output that is not close to the expected waveforms.</w:t>
      </w:r>
    </w:p>
    <w:p w14:paraId="4E3E2563" w14:textId="06AA4629" w:rsidR="000C0285" w:rsidRDefault="005316E8" w:rsidP="00226D3C">
      <w:pPr>
        <w:pStyle w:val="Heading1"/>
      </w:pPr>
      <w:bookmarkStart w:id="141" w:name="_Toc441836085"/>
      <w:r>
        <w:t>Summary and Conclusion</w:t>
      </w:r>
      <w:bookmarkEnd w:id="141"/>
    </w:p>
    <w:p w14:paraId="110D51CF" w14:textId="77777777" w:rsidR="00DE51E8" w:rsidRPr="0058483D" w:rsidRDefault="00DE51E8" w:rsidP="00DE51E8">
      <w:r>
        <w:t>The purpose of the lab was to the understand how to design a bathysphere system using the concept of mealy and moore state machine diagrams. The bathysphere system was designed using spec guidelines and state diagrams to design the different states taken by the bathysphere. We implemented the functionality of the interlock chamber (part of the bathysphere) during the arrival and departure modes of the bathysphere. The interlock contains 2 bi-directional ports: the inner and the outer port. We provided the following functionality to the 2 ports: (1) filling and (2) draining the interlock chamber. We also implemented the functionality of detecting errors in pressure (limit &amp; differential) while executing the draining and filling stages. We achieved the resulting system using various control signals for each of these functions. To top it off the C program we wrote furthered our knowledge of pointers in C and helped understand their use cases.</w:t>
      </w:r>
    </w:p>
    <w:p w14:paraId="470831E3" w14:textId="77777777" w:rsidR="00DE51E8" w:rsidRDefault="00DE51E8" w:rsidP="00DE51E8"/>
    <w:p w14:paraId="206EBA71" w14:textId="77777777" w:rsidR="00DE51E8" w:rsidRPr="00E328D4" w:rsidRDefault="00DE51E8" w:rsidP="00DE51E8">
      <w:r>
        <w:t>In conclusion, o</w:t>
      </w:r>
      <w:r w:rsidRPr="00F94A02">
        <w:t>verall, the lab covered many things that have previously been</w:t>
      </w:r>
      <w:r w:rsidRPr="0098052E">
        <w:t xml:space="preserve"> </w:t>
      </w:r>
      <w:r w:rsidRPr="00F94A02">
        <w:t>c</w:t>
      </w:r>
      <w:r>
        <w:t xml:space="preserve">overed and new things that are </w:t>
      </w:r>
      <w:r w:rsidRPr="00F94A02">
        <w:t>ju</w:t>
      </w:r>
      <w:r>
        <w:t xml:space="preserve">st being introduced.  The most important thing we learned was how to truly think about a project in terms of a good design process for making it accessible to the end-user. In this case, we went through multiple state-diagrams for modeling the different states until we found the user-friendliest one for the bathysphere. It also gave us an opportunity to think of ways we could improve our code to make it cleaner and user easier to use. After our first version of the Verilog code, we introduced an interactive HEX Display and LED chunk of code in an always block. This display showed the user the current steps the user should take to control the bathysphere (for instance, if the outer port was to be opened, the HEX Display would indicate that). The design reviews were also useful for helping us to brainstorm various ways of implementing the logic of arrival and departure of the bathysphere. The spec of this lab did a great job of giving us just enough information for implementing the bathysphere as well as giving us space for being creative for coming up with implementation details. We took advantage of this and made use of more components of the board which weren’t necessarily specified to use (such as the HEX Display and the different Switches and Keys). Learning the process of design creation is an important aspect of engineering. You can be a great engineer, but if you don’t give what the user what they want, you can’t make a great product. </w:t>
      </w:r>
      <w:r w:rsidRPr="00E328D4">
        <w:t>Learning new tools will be essential in the industry since not all places will have familiar tools or some places will have a superior tool. The lab also demonstrated that even if simulations are producing the right output, the actual results on the board might differ.  Using the Signal Tap tool, we determined that the key produces a bett</w:t>
      </w:r>
      <w:r>
        <w:t>er input signal than the switch</w:t>
      </w:r>
      <w:r w:rsidRPr="00E328D4">
        <w:t xml:space="preserve">. </w:t>
      </w:r>
    </w:p>
    <w:p w14:paraId="265185E5" w14:textId="77777777" w:rsidR="00DE51E8" w:rsidRDefault="00DE51E8">
      <w:pPr>
        <w:ind w:firstLine="0"/>
        <w:jc w:val="left"/>
      </w:pPr>
      <w:r>
        <w:br w:type="page"/>
      </w:r>
    </w:p>
    <w:p w14:paraId="43B47F80" w14:textId="14740B7C" w:rsidR="000C0285" w:rsidRDefault="000C0285" w:rsidP="000C0285">
      <w:pPr>
        <w:pStyle w:val="Heading1"/>
      </w:pPr>
      <w:bookmarkStart w:id="142" w:name="_Toc441836086"/>
      <w:r>
        <w:lastRenderedPageBreak/>
        <w:t>Authors and Contributions</w:t>
      </w:r>
      <w:bookmarkEnd w:id="142"/>
    </w:p>
    <w:p w14:paraId="42E96066" w14:textId="61169E93" w:rsidR="00DE51E8" w:rsidRDefault="00DE51E8" w:rsidP="00DE51E8"/>
    <w:tbl>
      <w:tblPr>
        <w:tblStyle w:val="TableGrid"/>
        <w:tblW w:w="0" w:type="auto"/>
        <w:jc w:val="center"/>
        <w:tblLook w:val="04A0" w:firstRow="1" w:lastRow="0" w:firstColumn="1" w:lastColumn="0" w:noHBand="0" w:noVBand="1"/>
      </w:tblPr>
      <w:tblGrid>
        <w:gridCol w:w="2335"/>
        <w:gridCol w:w="5016"/>
      </w:tblGrid>
      <w:tr w:rsidR="00DE51E8" w:rsidRPr="00616DD4" w14:paraId="645BCD73" w14:textId="77777777" w:rsidTr="00BA47C5">
        <w:trPr>
          <w:jc w:val="center"/>
        </w:trPr>
        <w:tc>
          <w:tcPr>
            <w:tcW w:w="2335" w:type="dxa"/>
          </w:tcPr>
          <w:p w14:paraId="6C474D13" w14:textId="77777777" w:rsidR="00DE51E8" w:rsidRPr="00616DD4" w:rsidRDefault="00DE51E8" w:rsidP="00BA47C5">
            <w:pPr>
              <w:ind w:firstLine="0"/>
              <w:jc w:val="center"/>
              <w:rPr>
                <w:b/>
                <w:sz w:val="28"/>
                <w:szCs w:val="28"/>
              </w:rPr>
            </w:pPr>
            <w:r w:rsidRPr="00616DD4">
              <w:rPr>
                <w:b/>
                <w:sz w:val="28"/>
                <w:szCs w:val="28"/>
              </w:rPr>
              <w:t>NAME</w:t>
            </w:r>
          </w:p>
        </w:tc>
        <w:tc>
          <w:tcPr>
            <w:tcW w:w="5016" w:type="dxa"/>
          </w:tcPr>
          <w:p w14:paraId="0664CEBD" w14:textId="77777777" w:rsidR="00DE51E8" w:rsidRPr="00616DD4" w:rsidRDefault="00DE51E8" w:rsidP="00BA47C5">
            <w:pPr>
              <w:ind w:firstLine="0"/>
              <w:jc w:val="center"/>
              <w:rPr>
                <w:b/>
                <w:sz w:val="28"/>
                <w:szCs w:val="28"/>
              </w:rPr>
            </w:pPr>
            <w:r>
              <w:rPr>
                <w:b/>
                <w:sz w:val="28"/>
                <w:szCs w:val="28"/>
              </w:rPr>
              <w:t>CONTRIBUTIONS</w:t>
            </w:r>
          </w:p>
        </w:tc>
      </w:tr>
      <w:tr w:rsidR="00DE51E8" w:rsidRPr="00616DD4" w14:paraId="1E5F788B" w14:textId="77777777" w:rsidTr="00BA47C5">
        <w:trPr>
          <w:jc w:val="center"/>
        </w:trPr>
        <w:tc>
          <w:tcPr>
            <w:tcW w:w="2335" w:type="dxa"/>
          </w:tcPr>
          <w:p w14:paraId="30E595BC" w14:textId="77777777" w:rsidR="00DE51E8" w:rsidRPr="00616DD4" w:rsidRDefault="00DE51E8" w:rsidP="00BA47C5">
            <w:pPr>
              <w:spacing w:before="240" w:after="240"/>
              <w:ind w:firstLine="0"/>
              <w:jc w:val="left"/>
              <w:rPr>
                <w:sz w:val="28"/>
                <w:szCs w:val="28"/>
              </w:rPr>
            </w:pPr>
            <w:r w:rsidRPr="00616DD4">
              <w:rPr>
                <w:sz w:val="28"/>
                <w:szCs w:val="28"/>
              </w:rPr>
              <w:t>Denny Ly</w:t>
            </w:r>
          </w:p>
        </w:tc>
        <w:tc>
          <w:tcPr>
            <w:tcW w:w="5016" w:type="dxa"/>
          </w:tcPr>
          <w:p w14:paraId="72AE28C8" w14:textId="77777777" w:rsidR="00DE51E8" w:rsidRPr="00832660" w:rsidRDefault="00DE51E8" w:rsidP="00BA47C5">
            <w:pPr>
              <w:spacing w:before="240" w:after="240"/>
              <w:ind w:firstLine="0"/>
              <w:jc w:val="left"/>
              <w:rPr>
                <w:sz w:val="22"/>
                <w:szCs w:val="22"/>
              </w:rPr>
            </w:pPr>
            <w:r>
              <w:rPr>
                <w:sz w:val="22"/>
                <w:szCs w:val="22"/>
              </w:rPr>
              <w:t>Interlock Implementation. Analysis, Differential Error Module, Lab Report</w:t>
            </w:r>
          </w:p>
        </w:tc>
      </w:tr>
      <w:tr w:rsidR="00DE51E8" w:rsidRPr="00616DD4" w14:paraId="21F3D964" w14:textId="77777777" w:rsidTr="00BA47C5">
        <w:trPr>
          <w:jc w:val="center"/>
        </w:trPr>
        <w:tc>
          <w:tcPr>
            <w:tcW w:w="2335" w:type="dxa"/>
          </w:tcPr>
          <w:p w14:paraId="4FA037F3" w14:textId="77777777" w:rsidR="00DE51E8" w:rsidRPr="00616DD4" w:rsidRDefault="00DE51E8" w:rsidP="00BA47C5">
            <w:pPr>
              <w:spacing w:before="240" w:after="240"/>
              <w:ind w:firstLine="0"/>
              <w:jc w:val="left"/>
              <w:rPr>
                <w:sz w:val="28"/>
                <w:szCs w:val="28"/>
              </w:rPr>
            </w:pPr>
            <w:r w:rsidRPr="00616DD4">
              <w:rPr>
                <w:sz w:val="28"/>
                <w:szCs w:val="28"/>
              </w:rPr>
              <w:t>Minhhue H. Khuu</w:t>
            </w:r>
          </w:p>
        </w:tc>
        <w:tc>
          <w:tcPr>
            <w:tcW w:w="5016" w:type="dxa"/>
          </w:tcPr>
          <w:p w14:paraId="508F3BBE" w14:textId="77777777" w:rsidR="00DE51E8" w:rsidRPr="00832660" w:rsidRDefault="00DE51E8" w:rsidP="00BA47C5">
            <w:pPr>
              <w:spacing w:before="240" w:after="240"/>
              <w:ind w:firstLine="0"/>
              <w:jc w:val="left"/>
              <w:rPr>
                <w:sz w:val="22"/>
                <w:szCs w:val="22"/>
              </w:rPr>
            </w:pPr>
            <w:r>
              <w:rPr>
                <w:sz w:val="22"/>
                <w:szCs w:val="22"/>
              </w:rPr>
              <w:t>Interlock Implementation, Testing, Input Handler Module, Lab Report</w:t>
            </w:r>
          </w:p>
        </w:tc>
      </w:tr>
      <w:tr w:rsidR="00DE51E8" w:rsidRPr="00616DD4" w14:paraId="20260C96" w14:textId="77777777" w:rsidTr="00BA47C5">
        <w:trPr>
          <w:jc w:val="center"/>
        </w:trPr>
        <w:tc>
          <w:tcPr>
            <w:tcW w:w="2335" w:type="dxa"/>
          </w:tcPr>
          <w:p w14:paraId="22E7A45A" w14:textId="77777777" w:rsidR="00DE51E8" w:rsidRPr="00616DD4" w:rsidRDefault="00DE51E8" w:rsidP="00BA47C5">
            <w:pPr>
              <w:spacing w:before="240" w:after="240"/>
              <w:ind w:firstLine="0"/>
              <w:jc w:val="left"/>
              <w:rPr>
                <w:sz w:val="28"/>
                <w:szCs w:val="28"/>
              </w:rPr>
            </w:pPr>
            <w:r w:rsidRPr="00616DD4">
              <w:rPr>
                <w:sz w:val="28"/>
                <w:szCs w:val="28"/>
              </w:rPr>
              <w:t>Ruchira Kulkarni</w:t>
            </w:r>
          </w:p>
        </w:tc>
        <w:tc>
          <w:tcPr>
            <w:tcW w:w="5016" w:type="dxa"/>
          </w:tcPr>
          <w:p w14:paraId="2B98CE10" w14:textId="77777777" w:rsidR="00DE51E8" w:rsidRPr="00832660" w:rsidRDefault="00DE51E8" w:rsidP="00BA47C5">
            <w:pPr>
              <w:spacing w:before="240" w:after="240"/>
              <w:ind w:firstLine="0"/>
              <w:jc w:val="left"/>
              <w:rPr>
                <w:sz w:val="22"/>
                <w:szCs w:val="22"/>
              </w:rPr>
            </w:pPr>
            <w:r w:rsidRPr="00832660">
              <w:rPr>
                <w:sz w:val="22"/>
                <w:szCs w:val="22"/>
              </w:rPr>
              <w:t>Interlock Implementation</w:t>
            </w:r>
            <w:r>
              <w:rPr>
                <w:sz w:val="22"/>
                <w:szCs w:val="22"/>
              </w:rPr>
              <w:t>, C Program, Limit Error Module, Lab Report</w:t>
            </w:r>
          </w:p>
        </w:tc>
      </w:tr>
    </w:tbl>
    <w:p w14:paraId="3BCE4718" w14:textId="72403406" w:rsidR="00DE51E8" w:rsidRDefault="00DE51E8" w:rsidP="00DE51E8"/>
    <w:p w14:paraId="2418C092" w14:textId="77777777" w:rsidR="00DE51E8" w:rsidRDefault="00DE51E8">
      <w:pPr>
        <w:ind w:firstLine="0"/>
        <w:jc w:val="left"/>
      </w:pPr>
      <w:r>
        <w:br w:type="page"/>
      </w:r>
    </w:p>
    <w:p w14:paraId="2735DDF1" w14:textId="535902CA" w:rsidR="00184D26" w:rsidRDefault="008F0A9E" w:rsidP="00184D26">
      <w:pPr>
        <w:pStyle w:val="Heading1"/>
      </w:pPr>
      <w:bookmarkStart w:id="143" w:name="_Toc440628362"/>
      <w:bookmarkStart w:id="144" w:name="_Toc441836087"/>
      <w:r>
        <w:lastRenderedPageBreak/>
        <w:t>Appendix</w:t>
      </w:r>
      <w:bookmarkEnd w:id="143"/>
      <w:bookmarkEnd w:id="144"/>
    </w:p>
    <w:p w14:paraId="3917EE3F" w14:textId="401EDE24" w:rsidR="00184D26" w:rsidRDefault="00184D26" w:rsidP="00184D26">
      <w:pPr>
        <w:pStyle w:val="Heading2"/>
      </w:pPr>
      <w:bookmarkStart w:id="145" w:name="_Ref441834107"/>
      <w:bookmarkStart w:id="146" w:name="_Ref441834109"/>
      <w:bookmarkStart w:id="147" w:name="_Toc441836088"/>
      <w:r>
        <w:t>Interlock System</w:t>
      </w:r>
      <w:bookmarkEnd w:id="145"/>
      <w:bookmarkEnd w:id="146"/>
      <w:bookmarkEnd w:id="147"/>
    </w:p>
    <w:p w14:paraId="7B3CDAB9" w14:textId="1A120ED7" w:rsidR="00184D26" w:rsidRDefault="00184D26" w:rsidP="00184D26"/>
    <w:p w14:paraId="6A6A5333" w14:textId="554BF68E" w:rsidR="00184D26" w:rsidRDefault="00184D26" w:rsidP="00184D26">
      <w:pPr>
        <w:pStyle w:val="Caption"/>
      </w:pPr>
      <w:bookmarkStart w:id="148" w:name="_Ref441823221"/>
      <w:r w:rsidRPr="00EA7954">
        <w:rPr>
          <w:rStyle w:val="SubtleEmphasis"/>
          <w:bCs w:val="0"/>
        </w:rPr>
        <w:t xml:space="preserve">Table </w:t>
      </w:r>
      <w:r w:rsidRPr="00EA7954">
        <w:fldChar w:fldCharType="begin"/>
      </w:r>
      <w:r w:rsidRPr="00EA7954">
        <w:rPr>
          <w:rStyle w:val="SubtleEmphasis"/>
          <w:bCs w:val="0"/>
        </w:rPr>
        <w:instrText xml:space="preserve"> SEQ Table \* ARABIC </w:instrText>
      </w:r>
      <w:r w:rsidRPr="00EA7954">
        <w:fldChar w:fldCharType="separate"/>
      </w:r>
      <w:r w:rsidR="00DE51E8">
        <w:rPr>
          <w:rStyle w:val="SubtleEmphasis"/>
          <w:bCs w:val="0"/>
          <w:noProof/>
        </w:rPr>
        <w:t>10</w:t>
      </w:r>
      <w:r w:rsidRPr="00EA7954">
        <w:fldChar w:fldCharType="end"/>
      </w:r>
      <w:bookmarkEnd w:id="148"/>
      <w:r w:rsidRPr="00EA7954">
        <w:rPr>
          <w:rStyle w:val="SubtleEmphasis"/>
          <w:bCs w:val="0"/>
        </w:rPr>
        <w:t>.</w:t>
      </w:r>
      <w:r w:rsidRPr="00EA7954">
        <w:t xml:space="preserve"> </w:t>
      </w:r>
      <w:r>
        <w:t>Signal to FPGA Pin Pairing.</w:t>
      </w:r>
    </w:p>
    <w:p w14:paraId="77DF8207" w14:textId="77777777" w:rsidR="00184D26" w:rsidRPr="00184D26" w:rsidRDefault="00184D26" w:rsidP="00184D26">
      <w:pPr>
        <w:ind w:firstLine="0"/>
        <w:jc w:val="left"/>
      </w:pPr>
    </w:p>
    <w:tbl>
      <w:tblPr>
        <w:tblW w:w="0" w:type="auto"/>
        <w:jc w:val="center"/>
        <w:tblCellMar>
          <w:top w:w="15" w:type="dxa"/>
          <w:left w:w="15" w:type="dxa"/>
          <w:bottom w:w="15" w:type="dxa"/>
          <w:right w:w="15" w:type="dxa"/>
        </w:tblCellMar>
        <w:tblLook w:val="04A0" w:firstRow="1" w:lastRow="0" w:firstColumn="1" w:lastColumn="0" w:noHBand="0" w:noVBand="1"/>
      </w:tblPr>
      <w:tblGrid>
        <w:gridCol w:w="1421"/>
        <w:gridCol w:w="1214"/>
        <w:gridCol w:w="2620"/>
        <w:gridCol w:w="1488"/>
        <w:gridCol w:w="1960"/>
      </w:tblGrid>
      <w:tr w:rsidR="00184D26" w:rsidRPr="00184D26" w14:paraId="54AC730F"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BEC0BF"/>
            <w:tcMar>
              <w:top w:w="60" w:type="dxa"/>
              <w:left w:w="60" w:type="dxa"/>
              <w:bottom w:w="60" w:type="dxa"/>
              <w:right w:w="60" w:type="dxa"/>
            </w:tcMar>
            <w:hideMark/>
          </w:tcPr>
          <w:p w14:paraId="0C06ABAA" w14:textId="77777777" w:rsidR="00184D26" w:rsidRPr="00184D26" w:rsidRDefault="00184D26" w:rsidP="00184D26">
            <w:pPr>
              <w:ind w:firstLine="0"/>
              <w:jc w:val="left"/>
            </w:pPr>
            <w:r w:rsidRPr="00184D26">
              <w:rPr>
                <w:b/>
                <w:bCs/>
                <w:color w:val="000000"/>
                <w:shd w:val="clear" w:color="auto" w:fill="BEC0BF"/>
              </w:rPr>
              <w:t>Signal Name</w:t>
            </w:r>
          </w:p>
        </w:tc>
        <w:tc>
          <w:tcPr>
            <w:tcW w:w="0" w:type="auto"/>
            <w:tcBorders>
              <w:top w:val="single" w:sz="6" w:space="0" w:color="000000"/>
              <w:left w:val="single" w:sz="6" w:space="0" w:color="000000"/>
              <w:bottom w:val="single" w:sz="6" w:space="0" w:color="000000"/>
              <w:right w:val="single" w:sz="6" w:space="0" w:color="000000"/>
            </w:tcBorders>
            <w:shd w:val="clear" w:color="auto" w:fill="BEC0BF"/>
            <w:tcMar>
              <w:top w:w="60" w:type="dxa"/>
              <w:left w:w="60" w:type="dxa"/>
              <w:bottom w:w="60" w:type="dxa"/>
              <w:right w:w="60" w:type="dxa"/>
            </w:tcMar>
            <w:hideMark/>
          </w:tcPr>
          <w:p w14:paraId="76F44DF4" w14:textId="77777777" w:rsidR="00184D26" w:rsidRPr="00184D26" w:rsidRDefault="00184D26" w:rsidP="00184D26">
            <w:pPr>
              <w:ind w:firstLine="0"/>
              <w:jc w:val="center"/>
            </w:pPr>
            <w:r w:rsidRPr="00184D26">
              <w:rPr>
                <w:b/>
                <w:bCs/>
                <w:color w:val="000000"/>
                <w:shd w:val="clear" w:color="auto" w:fill="BEC0BF"/>
              </w:rPr>
              <w:t>FPGA Pin</w:t>
            </w:r>
          </w:p>
        </w:tc>
        <w:tc>
          <w:tcPr>
            <w:tcW w:w="0" w:type="auto"/>
            <w:tcBorders>
              <w:top w:val="single" w:sz="6" w:space="0" w:color="000000"/>
              <w:left w:val="single" w:sz="6" w:space="0" w:color="000000"/>
              <w:bottom w:val="single" w:sz="6" w:space="0" w:color="000000"/>
              <w:right w:val="single" w:sz="6" w:space="0" w:color="000000"/>
            </w:tcBorders>
            <w:shd w:val="clear" w:color="auto" w:fill="BEC0BF"/>
            <w:tcMar>
              <w:top w:w="60" w:type="dxa"/>
              <w:left w:w="60" w:type="dxa"/>
              <w:bottom w:w="60" w:type="dxa"/>
              <w:right w:w="60" w:type="dxa"/>
            </w:tcMar>
            <w:hideMark/>
          </w:tcPr>
          <w:p w14:paraId="155F887F" w14:textId="77777777" w:rsidR="00184D26" w:rsidRPr="00184D26" w:rsidRDefault="00184D26" w:rsidP="00184D26">
            <w:pPr>
              <w:ind w:firstLine="0"/>
              <w:jc w:val="center"/>
            </w:pPr>
            <w:r w:rsidRPr="00184D26">
              <w:rPr>
                <w:b/>
                <w:bCs/>
                <w:color w:val="000000"/>
                <w:shd w:val="clear" w:color="auto" w:fill="BEC0BF"/>
              </w:rPr>
              <w:t>Description</w:t>
            </w:r>
          </w:p>
        </w:tc>
        <w:tc>
          <w:tcPr>
            <w:tcW w:w="0" w:type="auto"/>
            <w:tcBorders>
              <w:top w:val="single" w:sz="6" w:space="0" w:color="000000"/>
              <w:left w:val="single" w:sz="6" w:space="0" w:color="000000"/>
              <w:bottom w:val="single" w:sz="6" w:space="0" w:color="000000"/>
              <w:right w:val="single" w:sz="6" w:space="0" w:color="000000"/>
            </w:tcBorders>
            <w:shd w:val="clear" w:color="auto" w:fill="BEC0BF"/>
            <w:tcMar>
              <w:top w:w="60" w:type="dxa"/>
              <w:left w:w="60" w:type="dxa"/>
              <w:bottom w:w="60" w:type="dxa"/>
              <w:right w:w="60" w:type="dxa"/>
            </w:tcMar>
            <w:hideMark/>
          </w:tcPr>
          <w:p w14:paraId="0D04378C" w14:textId="77777777" w:rsidR="00184D26" w:rsidRPr="00184D26" w:rsidRDefault="00184D26" w:rsidP="00184D26">
            <w:pPr>
              <w:ind w:firstLine="0"/>
              <w:jc w:val="center"/>
            </w:pPr>
            <w:r w:rsidRPr="00184D26">
              <w:rPr>
                <w:b/>
                <w:bCs/>
                <w:color w:val="000000"/>
                <w:shd w:val="clear" w:color="auto" w:fill="BEC0BF"/>
              </w:rPr>
              <w:t>I/O Standard</w:t>
            </w:r>
          </w:p>
        </w:tc>
        <w:tc>
          <w:tcPr>
            <w:tcW w:w="0" w:type="auto"/>
            <w:tcBorders>
              <w:top w:val="single" w:sz="6" w:space="0" w:color="000000"/>
              <w:left w:val="single" w:sz="6" w:space="0" w:color="000000"/>
              <w:bottom w:val="single" w:sz="6" w:space="0" w:color="000000"/>
              <w:right w:val="single" w:sz="6" w:space="0" w:color="000000"/>
            </w:tcBorders>
            <w:shd w:val="clear" w:color="auto" w:fill="BEC0BF"/>
            <w:tcMar>
              <w:top w:w="60" w:type="dxa"/>
              <w:left w:w="60" w:type="dxa"/>
              <w:bottom w:w="60" w:type="dxa"/>
              <w:right w:w="60" w:type="dxa"/>
            </w:tcMar>
            <w:hideMark/>
          </w:tcPr>
          <w:p w14:paraId="75D3AD4E" w14:textId="77777777" w:rsidR="00184D26" w:rsidRPr="00184D26" w:rsidRDefault="00184D26" w:rsidP="00184D26">
            <w:pPr>
              <w:ind w:firstLine="0"/>
              <w:jc w:val="center"/>
            </w:pPr>
            <w:r w:rsidRPr="00184D26">
              <w:rPr>
                <w:b/>
                <w:bCs/>
                <w:color w:val="000000"/>
                <w:shd w:val="clear" w:color="auto" w:fill="BEC0BF"/>
              </w:rPr>
              <w:t>Interlock Name</w:t>
            </w:r>
          </w:p>
        </w:tc>
      </w:tr>
      <w:tr w:rsidR="00184D26" w:rsidRPr="00184D26" w14:paraId="1FCC4BB3"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6C6EBAD" w14:textId="77777777" w:rsidR="00184D26" w:rsidRPr="00184D26" w:rsidRDefault="00184D26" w:rsidP="00184D26">
            <w:pPr>
              <w:ind w:firstLine="0"/>
              <w:jc w:val="left"/>
            </w:pPr>
            <w:r w:rsidRPr="00184D26">
              <w:rPr>
                <w:b/>
                <w:bCs/>
                <w:color w:val="000000"/>
                <w:shd w:val="clear" w:color="auto" w:fill="DCDCDC"/>
              </w:rPr>
              <w:t>CLOCK_5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4C34E6" w14:textId="77777777" w:rsidR="00184D26" w:rsidRPr="00184D26" w:rsidRDefault="00184D26" w:rsidP="00184D26">
            <w:pPr>
              <w:ind w:firstLine="0"/>
              <w:jc w:val="center"/>
            </w:pPr>
            <w:r w:rsidRPr="00184D26">
              <w:rPr>
                <w:color w:val="000000"/>
              </w:rPr>
              <w:t>PIN_AF1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E962882" w14:textId="77777777" w:rsidR="00184D26" w:rsidRPr="00184D26" w:rsidRDefault="00184D26" w:rsidP="00184D26">
            <w:pPr>
              <w:ind w:firstLine="0"/>
              <w:jc w:val="center"/>
            </w:pPr>
            <w:r w:rsidRPr="00184D26">
              <w:rPr>
                <w:color w:val="000000"/>
              </w:rPr>
              <w:t>50 MHz clock input</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9CCB9B"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3BE4FC" w14:textId="77777777" w:rsidR="00184D26" w:rsidRPr="00184D26" w:rsidRDefault="00184D26" w:rsidP="00184D26">
            <w:pPr>
              <w:ind w:firstLine="0"/>
              <w:jc w:val="center"/>
            </w:pPr>
            <w:r w:rsidRPr="00184D26">
              <w:rPr>
                <w:color w:val="000000"/>
              </w:rPr>
              <w:t>clock</w:t>
            </w:r>
          </w:p>
        </w:tc>
      </w:tr>
      <w:tr w:rsidR="00184D26" w:rsidRPr="00184D26" w14:paraId="602C9DB3"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B80D5AF" w14:textId="77777777" w:rsidR="00184D26" w:rsidRPr="00184D26" w:rsidRDefault="00184D26" w:rsidP="00184D26">
            <w:pPr>
              <w:ind w:firstLine="0"/>
              <w:jc w:val="left"/>
            </w:pPr>
            <w:r w:rsidRPr="00184D26">
              <w:rPr>
                <w:b/>
                <w:bCs/>
                <w:color w:val="000000"/>
                <w:shd w:val="clear" w:color="auto" w:fill="DCDCDC"/>
              </w:rPr>
              <w:t>LEDR[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929B9A" w14:textId="77777777" w:rsidR="00184D26" w:rsidRPr="00184D26" w:rsidRDefault="00184D26" w:rsidP="00184D26">
            <w:pPr>
              <w:ind w:firstLine="0"/>
              <w:jc w:val="center"/>
            </w:pPr>
            <w:r w:rsidRPr="00184D26">
              <w:rPr>
                <w:color w:val="000000"/>
              </w:rPr>
              <w:t>PIN_V1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6834B1" w14:textId="77777777" w:rsidR="00184D26" w:rsidRPr="00184D26" w:rsidRDefault="00184D26" w:rsidP="00184D26">
            <w:pPr>
              <w:ind w:firstLine="0"/>
              <w:jc w:val="center"/>
            </w:pPr>
            <w:r w:rsidRPr="00184D26">
              <w:rPr>
                <w:color w:val="000000"/>
              </w:rPr>
              <w:t>LED[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BA4AA8"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CEFF80" w14:textId="77777777" w:rsidR="00184D26" w:rsidRPr="00184D26" w:rsidRDefault="00184D26" w:rsidP="00184D26">
            <w:pPr>
              <w:ind w:firstLine="0"/>
              <w:jc w:val="center"/>
            </w:pPr>
            <w:r w:rsidRPr="00184D26">
              <w:rPr>
                <w:color w:val="000000"/>
              </w:rPr>
              <w:t>arriving</w:t>
            </w:r>
          </w:p>
        </w:tc>
      </w:tr>
      <w:tr w:rsidR="00184D26" w:rsidRPr="00184D26" w14:paraId="0F65AB6A"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2AAAD1D1" w14:textId="77777777" w:rsidR="00184D26" w:rsidRPr="00184D26" w:rsidRDefault="00184D26" w:rsidP="00184D26">
            <w:pPr>
              <w:ind w:firstLine="0"/>
              <w:jc w:val="left"/>
            </w:pPr>
            <w:r w:rsidRPr="00184D26">
              <w:rPr>
                <w:b/>
                <w:bCs/>
                <w:color w:val="000000"/>
                <w:shd w:val="clear" w:color="auto" w:fill="DCDCDC"/>
              </w:rPr>
              <w:t>LEDR[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400714" w14:textId="77777777" w:rsidR="00184D26" w:rsidRPr="00184D26" w:rsidRDefault="00184D26" w:rsidP="00184D26">
            <w:pPr>
              <w:ind w:firstLine="0"/>
              <w:jc w:val="center"/>
            </w:pPr>
            <w:r w:rsidRPr="00184D26">
              <w:rPr>
                <w:color w:val="000000"/>
              </w:rPr>
              <w:t>PIN_W1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5C8766" w14:textId="77777777" w:rsidR="00184D26" w:rsidRPr="00184D26" w:rsidRDefault="00184D26" w:rsidP="00184D26">
            <w:pPr>
              <w:ind w:firstLine="0"/>
              <w:jc w:val="center"/>
            </w:pPr>
            <w:r w:rsidRPr="00184D26">
              <w:rPr>
                <w:color w:val="000000"/>
              </w:rPr>
              <w:t>LED[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C314B8"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FEA751" w14:textId="77777777" w:rsidR="00184D26" w:rsidRPr="00184D26" w:rsidRDefault="00184D26" w:rsidP="00184D26">
            <w:pPr>
              <w:ind w:firstLine="0"/>
              <w:jc w:val="center"/>
            </w:pPr>
            <w:r w:rsidRPr="00184D26">
              <w:rPr>
                <w:color w:val="000000"/>
              </w:rPr>
              <w:t>departing</w:t>
            </w:r>
          </w:p>
        </w:tc>
      </w:tr>
      <w:tr w:rsidR="00184D26" w:rsidRPr="00184D26" w14:paraId="6EC2F106"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4A6DC4F1" w14:textId="77777777" w:rsidR="00184D26" w:rsidRPr="00184D26" w:rsidRDefault="00184D26" w:rsidP="00184D26">
            <w:pPr>
              <w:ind w:firstLine="0"/>
              <w:jc w:val="left"/>
            </w:pPr>
            <w:r w:rsidRPr="00184D26">
              <w:rPr>
                <w:b/>
                <w:bCs/>
                <w:color w:val="000000"/>
                <w:shd w:val="clear" w:color="auto" w:fill="DCDCDC"/>
              </w:rPr>
              <w:t>LEDR[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0293DAB" w14:textId="77777777" w:rsidR="00184D26" w:rsidRPr="00184D26" w:rsidRDefault="00184D26" w:rsidP="00184D26">
            <w:pPr>
              <w:ind w:firstLine="0"/>
              <w:jc w:val="center"/>
            </w:pPr>
            <w:r w:rsidRPr="00184D26">
              <w:rPr>
                <w:color w:val="000000"/>
              </w:rPr>
              <w:t>PIN_V17</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2FCD71" w14:textId="77777777" w:rsidR="00184D26" w:rsidRPr="00184D26" w:rsidRDefault="00184D26" w:rsidP="00184D26">
            <w:pPr>
              <w:ind w:firstLine="0"/>
              <w:jc w:val="center"/>
            </w:pPr>
            <w:r w:rsidRPr="00184D26">
              <w:rPr>
                <w:color w:val="000000"/>
              </w:rPr>
              <w:t>LED[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E95FDD"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0F65D8" w14:textId="77777777" w:rsidR="00184D26" w:rsidRPr="00184D26" w:rsidRDefault="00184D26" w:rsidP="00184D26">
            <w:pPr>
              <w:ind w:firstLine="0"/>
              <w:jc w:val="center"/>
            </w:pPr>
            <w:r w:rsidRPr="00184D26">
              <w:rPr>
                <w:color w:val="000000"/>
              </w:rPr>
              <w:t>outer port open</w:t>
            </w:r>
          </w:p>
        </w:tc>
      </w:tr>
      <w:tr w:rsidR="00184D26" w:rsidRPr="00184D26" w14:paraId="1071283E"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47A5600D" w14:textId="77777777" w:rsidR="00184D26" w:rsidRPr="00184D26" w:rsidRDefault="00184D26" w:rsidP="00184D26">
            <w:pPr>
              <w:ind w:firstLine="0"/>
              <w:jc w:val="left"/>
            </w:pPr>
            <w:r w:rsidRPr="00184D26">
              <w:rPr>
                <w:b/>
                <w:bCs/>
                <w:color w:val="000000"/>
                <w:shd w:val="clear" w:color="auto" w:fill="DCDCDC"/>
              </w:rPr>
              <w:t>LEDR[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E62A9B7" w14:textId="77777777" w:rsidR="00184D26" w:rsidRPr="00184D26" w:rsidRDefault="00184D26" w:rsidP="00184D26">
            <w:pPr>
              <w:ind w:firstLine="0"/>
              <w:jc w:val="center"/>
            </w:pPr>
            <w:r w:rsidRPr="00184D26">
              <w:rPr>
                <w:color w:val="000000"/>
              </w:rPr>
              <w:t>PIN_V1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A15A6E7" w14:textId="77777777" w:rsidR="00184D26" w:rsidRPr="00184D26" w:rsidRDefault="00184D26" w:rsidP="00184D26">
            <w:pPr>
              <w:ind w:firstLine="0"/>
              <w:jc w:val="center"/>
            </w:pPr>
            <w:r w:rsidRPr="00184D26">
              <w:rPr>
                <w:color w:val="000000"/>
              </w:rPr>
              <w:t>LED[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B0A217"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4732B5" w14:textId="77777777" w:rsidR="00184D26" w:rsidRPr="00184D26" w:rsidRDefault="00184D26" w:rsidP="00184D26">
            <w:pPr>
              <w:ind w:firstLine="0"/>
              <w:jc w:val="center"/>
            </w:pPr>
            <w:r w:rsidRPr="00184D26">
              <w:rPr>
                <w:color w:val="000000"/>
              </w:rPr>
              <w:t>inner port open</w:t>
            </w:r>
          </w:p>
        </w:tc>
      </w:tr>
      <w:tr w:rsidR="00184D26" w:rsidRPr="00184D26" w14:paraId="228157E2"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602187DF" w14:textId="77777777" w:rsidR="00184D26" w:rsidRPr="00184D26" w:rsidRDefault="00184D26" w:rsidP="00184D26">
            <w:pPr>
              <w:ind w:firstLine="0"/>
              <w:jc w:val="left"/>
            </w:pPr>
            <w:r w:rsidRPr="00184D26">
              <w:rPr>
                <w:b/>
                <w:bCs/>
                <w:color w:val="000000"/>
                <w:shd w:val="clear" w:color="auto" w:fill="DCDCDC"/>
              </w:rPr>
              <w:t>LEDR[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665C71" w14:textId="77777777" w:rsidR="00184D26" w:rsidRPr="00184D26" w:rsidRDefault="00184D26" w:rsidP="00184D26">
            <w:pPr>
              <w:ind w:firstLine="0"/>
              <w:jc w:val="center"/>
            </w:pPr>
            <w:r w:rsidRPr="00184D26">
              <w:rPr>
                <w:color w:val="000000"/>
              </w:rPr>
              <w:t>PIN_W17</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F51A24" w14:textId="77777777" w:rsidR="00184D26" w:rsidRPr="00184D26" w:rsidRDefault="00184D26" w:rsidP="00184D26">
            <w:pPr>
              <w:ind w:firstLine="0"/>
              <w:jc w:val="center"/>
            </w:pPr>
            <w:r w:rsidRPr="00184D26">
              <w:rPr>
                <w:color w:val="000000"/>
              </w:rPr>
              <w:t>LED[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BF8AEAC"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51C862" w14:textId="77777777" w:rsidR="00184D26" w:rsidRPr="00184D26" w:rsidRDefault="00184D26" w:rsidP="00184D26">
            <w:pPr>
              <w:ind w:firstLine="0"/>
              <w:jc w:val="center"/>
            </w:pPr>
            <w:r w:rsidRPr="00184D26">
              <w:rPr>
                <w:color w:val="000000"/>
              </w:rPr>
              <w:t>waiting</w:t>
            </w:r>
          </w:p>
        </w:tc>
      </w:tr>
      <w:tr w:rsidR="00184D26" w:rsidRPr="00184D26" w14:paraId="62E6BB84"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57152B61" w14:textId="77777777" w:rsidR="00184D26" w:rsidRPr="00184D26" w:rsidRDefault="00184D26" w:rsidP="00184D26">
            <w:pPr>
              <w:ind w:firstLine="0"/>
              <w:jc w:val="left"/>
            </w:pPr>
            <w:r w:rsidRPr="00184D26">
              <w:rPr>
                <w:b/>
                <w:bCs/>
                <w:color w:val="000000"/>
                <w:shd w:val="clear" w:color="auto" w:fill="DCDCDC"/>
              </w:rPr>
              <w:t>LEDR[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22DFD81" w14:textId="77777777" w:rsidR="00184D26" w:rsidRPr="00184D26" w:rsidRDefault="00184D26" w:rsidP="00184D26">
            <w:pPr>
              <w:ind w:firstLine="0"/>
              <w:jc w:val="center"/>
            </w:pPr>
            <w:r w:rsidRPr="00184D26">
              <w:rPr>
                <w:color w:val="000000"/>
              </w:rPr>
              <w:t>PIN_W2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6332D4" w14:textId="77777777" w:rsidR="00184D26" w:rsidRPr="00184D26" w:rsidRDefault="00184D26" w:rsidP="00184D26">
            <w:pPr>
              <w:ind w:firstLine="0"/>
              <w:jc w:val="center"/>
            </w:pPr>
            <w:r w:rsidRPr="00184D26">
              <w:rPr>
                <w:color w:val="000000"/>
              </w:rPr>
              <w:t>LED[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A1B740"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FFC9A0" w14:textId="77777777" w:rsidR="00184D26" w:rsidRPr="00184D26" w:rsidRDefault="00184D26" w:rsidP="00184D26">
            <w:pPr>
              <w:ind w:firstLine="0"/>
              <w:jc w:val="center"/>
            </w:pPr>
            <w:r w:rsidRPr="00184D26">
              <w:rPr>
                <w:color w:val="000000"/>
              </w:rPr>
              <w:t>diff. pressure error</w:t>
            </w:r>
          </w:p>
        </w:tc>
      </w:tr>
      <w:tr w:rsidR="00184D26" w:rsidRPr="00184D26" w14:paraId="7E24AB67"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48B4A03A" w14:textId="77777777" w:rsidR="00184D26" w:rsidRPr="00184D26" w:rsidRDefault="00184D26" w:rsidP="00184D26">
            <w:pPr>
              <w:ind w:firstLine="0"/>
              <w:jc w:val="left"/>
            </w:pPr>
            <w:r w:rsidRPr="00184D26">
              <w:rPr>
                <w:b/>
                <w:bCs/>
                <w:color w:val="000000"/>
                <w:shd w:val="clear" w:color="auto" w:fill="DCDCDC"/>
              </w:rPr>
              <w:t>LEDR[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73B2C7" w14:textId="77777777" w:rsidR="00184D26" w:rsidRPr="00184D26" w:rsidRDefault="00184D26" w:rsidP="00184D26">
            <w:pPr>
              <w:ind w:firstLine="0"/>
              <w:jc w:val="center"/>
            </w:pPr>
            <w:r w:rsidRPr="00184D26">
              <w:rPr>
                <w:color w:val="000000"/>
              </w:rPr>
              <w:t>PIN_Y2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59E50BC" w14:textId="77777777" w:rsidR="00184D26" w:rsidRPr="00184D26" w:rsidRDefault="00184D26" w:rsidP="00184D26">
            <w:pPr>
              <w:ind w:firstLine="0"/>
              <w:jc w:val="center"/>
            </w:pPr>
            <w:r w:rsidRPr="00184D26">
              <w:rPr>
                <w:color w:val="000000"/>
              </w:rPr>
              <w:t>LED[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58C3155"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4D7F96" w14:textId="77777777" w:rsidR="00184D26" w:rsidRPr="00184D26" w:rsidRDefault="00184D26" w:rsidP="00184D26">
            <w:pPr>
              <w:ind w:firstLine="0"/>
              <w:jc w:val="center"/>
            </w:pPr>
            <w:r w:rsidRPr="00184D26">
              <w:rPr>
                <w:color w:val="000000"/>
              </w:rPr>
              <w:t>limit pressure error</w:t>
            </w:r>
          </w:p>
        </w:tc>
      </w:tr>
      <w:tr w:rsidR="00184D26" w:rsidRPr="00184D26" w14:paraId="1646A7F3"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5FD08FD1" w14:textId="77777777" w:rsidR="00184D26" w:rsidRPr="00184D26" w:rsidRDefault="00184D26" w:rsidP="00184D26">
            <w:pPr>
              <w:ind w:firstLine="0"/>
              <w:jc w:val="left"/>
            </w:pPr>
            <w:r w:rsidRPr="00184D26">
              <w:rPr>
                <w:b/>
                <w:bCs/>
                <w:color w:val="000000"/>
                <w:shd w:val="clear" w:color="auto" w:fill="DCDCDC"/>
              </w:rPr>
              <w:t>HEX0[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F2A3970" w14:textId="77777777" w:rsidR="00184D26" w:rsidRPr="00184D26" w:rsidRDefault="00184D26" w:rsidP="00184D26">
            <w:pPr>
              <w:ind w:firstLine="0"/>
              <w:jc w:val="center"/>
            </w:pPr>
            <w:r w:rsidRPr="00184D26">
              <w:rPr>
                <w:color w:val="000000"/>
              </w:rPr>
              <w:t>PIN_AE2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1EA68D5" w14:textId="77777777" w:rsidR="00184D26" w:rsidRPr="00184D26" w:rsidRDefault="00184D26" w:rsidP="00184D26">
            <w:pPr>
              <w:ind w:firstLine="0"/>
              <w:jc w:val="center"/>
            </w:pPr>
            <w:r w:rsidRPr="00184D26">
              <w:rPr>
                <w:color w:val="000000"/>
              </w:rPr>
              <w:t>Seven Segment Digit 0[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C4A9D7"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B47DB0" w14:textId="77777777" w:rsidR="00184D26" w:rsidRPr="00184D26" w:rsidRDefault="00184D26" w:rsidP="00184D26">
            <w:pPr>
              <w:ind w:firstLine="0"/>
              <w:jc w:val="center"/>
            </w:pPr>
            <w:r w:rsidRPr="00184D26">
              <w:rPr>
                <w:color w:val="000000"/>
              </w:rPr>
              <w:t>HEX0</w:t>
            </w:r>
          </w:p>
        </w:tc>
      </w:tr>
      <w:tr w:rsidR="00184D26" w:rsidRPr="00184D26" w14:paraId="0EF56857"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2FA5D50B" w14:textId="77777777" w:rsidR="00184D26" w:rsidRPr="00184D26" w:rsidRDefault="00184D26" w:rsidP="00184D26">
            <w:pPr>
              <w:ind w:firstLine="0"/>
              <w:jc w:val="left"/>
            </w:pPr>
            <w:r w:rsidRPr="00184D26">
              <w:rPr>
                <w:b/>
                <w:bCs/>
                <w:color w:val="000000"/>
                <w:shd w:val="clear" w:color="auto" w:fill="DCDCDC"/>
              </w:rPr>
              <w:t>HEX0[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7EAD094" w14:textId="77777777" w:rsidR="00184D26" w:rsidRPr="00184D26" w:rsidRDefault="00184D26" w:rsidP="00184D26">
            <w:pPr>
              <w:ind w:firstLine="0"/>
              <w:jc w:val="center"/>
            </w:pPr>
            <w:r w:rsidRPr="00184D26">
              <w:rPr>
                <w:color w:val="000000"/>
              </w:rPr>
              <w:t>PIN_AE27</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6507F7A" w14:textId="77777777" w:rsidR="00184D26" w:rsidRPr="00184D26" w:rsidRDefault="00184D26" w:rsidP="00184D26">
            <w:pPr>
              <w:ind w:firstLine="0"/>
              <w:jc w:val="center"/>
            </w:pPr>
            <w:r w:rsidRPr="00184D26">
              <w:rPr>
                <w:color w:val="000000"/>
              </w:rPr>
              <w:t>Seven Segment Digit 0[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37509F"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1CD3C8" w14:textId="77777777" w:rsidR="00184D26" w:rsidRPr="00184D26" w:rsidRDefault="00184D26" w:rsidP="00184D26">
            <w:pPr>
              <w:ind w:firstLine="0"/>
              <w:jc w:val="center"/>
            </w:pPr>
            <w:r w:rsidRPr="00184D26">
              <w:rPr>
                <w:color w:val="000000"/>
              </w:rPr>
              <w:t>HEX0</w:t>
            </w:r>
          </w:p>
        </w:tc>
      </w:tr>
      <w:tr w:rsidR="00184D26" w:rsidRPr="00184D26" w14:paraId="4DEE3247"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7B08C6C" w14:textId="77777777" w:rsidR="00184D26" w:rsidRPr="00184D26" w:rsidRDefault="00184D26" w:rsidP="00184D26">
            <w:pPr>
              <w:ind w:firstLine="0"/>
              <w:jc w:val="left"/>
            </w:pPr>
            <w:r w:rsidRPr="00184D26">
              <w:rPr>
                <w:b/>
                <w:bCs/>
                <w:color w:val="000000"/>
                <w:shd w:val="clear" w:color="auto" w:fill="DCDCDC"/>
              </w:rPr>
              <w:t>HEX0[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07FBA0" w14:textId="77777777" w:rsidR="00184D26" w:rsidRPr="00184D26" w:rsidRDefault="00184D26" w:rsidP="00184D26">
            <w:pPr>
              <w:ind w:firstLine="0"/>
              <w:jc w:val="center"/>
            </w:pPr>
            <w:r w:rsidRPr="00184D26">
              <w:rPr>
                <w:color w:val="000000"/>
              </w:rPr>
              <w:t>PIN_AE2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C4D14A7" w14:textId="77777777" w:rsidR="00184D26" w:rsidRPr="00184D26" w:rsidRDefault="00184D26" w:rsidP="00184D26">
            <w:pPr>
              <w:ind w:firstLine="0"/>
              <w:jc w:val="center"/>
            </w:pPr>
            <w:r w:rsidRPr="00184D26">
              <w:rPr>
                <w:color w:val="000000"/>
              </w:rPr>
              <w:t>Seven Segment Digit 0[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41DF0E3"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AEDA02" w14:textId="77777777" w:rsidR="00184D26" w:rsidRPr="00184D26" w:rsidRDefault="00184D26" w:rsidP="00184D26">
            <w:pPr>
              <w:ind w:firstLine="0"/>
              <w:jc w:val="center"/>
            </w:pPr>
            <w:r w:rsidRPr="00184D26">
              <w:rPr>
                <w:color w:val="000000"/>
              </w:rPr>
              <w:t>HEX0</w:t>
            </w:r>
          </w:p>
        </w:tc>
      </w:tr>
      <w:tr w:rsidR="00184D26" w:rsidRPr="00184D26" w14:paraId="50F8EF7A"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460BA66F" w14:textId="77777777" w:rsidR="00184D26" w:rsidRPr="00184D26" w:rsidRDefault="00184D26" w:rsidP="00184D26">
            <w:pPr>
              <w:ind w:firstLine="0"/>
              <w:jc w:val="left"/>
            </w:pPr>
            <w:r w:rsidRPr="00184D26">
              <w:rPr>
                <w:b/>
                <w:bCs/>
                <w:color w:val="000000"/>
                <w:shd w:val="clear" w:color="auto" w:fill="DCDCDC"/>
              </w:rPr>
              <w:t>HEX0[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FCC598" w14:textId="77777777" w:rsidR="00184D26" w:rsidRPr="00184D26" w:rsidRDefault="00184D26" w:rsidP="00184D26">
            <w:pPr>
              <w:ind w:firstLine="0"/>
              <w:jc w:val="center"/>
            </w:pPr>
            <w:r w:rsidRPr="00184D26">
              <w:rPr>
                <w:color w:val="000000"/>
              </w:rPr>
              <w:t>PIN_AG27</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3526D2" w14:textId="77777777" w:rsidR="00184D26" w:rsidRPr="00184D26" w:rsidRDefault="00184D26" w:rsidP="00184D26">
            <w:pPr>
              <w:ind w:firstLine="0"/>
              <w:jc w:val="center"/>
            </w:pPr>
            <w:r w:rsidRPr="00184D26">
              <w:rPr>
                <w:color w:val="000000"/>
              </w:rPr>
              <w:t>Seven Segment Digit 0[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1F0E85"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7CE20E" w14:textId="77777777" w:rsidR="00184D26" w:rsidRPr="00184D26" w:rsidRDefault="00184D26" w:rsidP="00184D26">
            <w:pPr>
              <w:ind w:firstLine="0"/>
              <w:jc w:val="center"/>
            </w:pPr>
            <w:r w:rsidRPr="00184D26">
              <w:rPr>
                <w:color w:val="000000"/>
              </w:rPr>
              <w:t>HEX0</w:t>
            </w:r>
          </w:p>
        </w:tc>
      </w:tr>
      <w:tr w:rsidR="00184D26" w:rsidRPr="00184D26" w14:paraId="0EEBDEB1"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9080497" w14:textId="77777777" w:rsidR="00184D26" w:rsidRPr="00184D26" w:rsidRDefault="00184D26" w:rsidP="00184D26">
            <w:pPr>
              <w:ind w:firstLine="0"/>
              <w:jc w:val="left"/>
            </w:pPr>
            <w:r w:rsidRPr="00184D26">
              <w:rPr>
                <w:b/>
                <w:bCs/>
                <w:color w:val="000000"/>
                <w:shd w:val="clear" w:color="auto" w:fill="DCDCDC"/>
              </w:rPr>
              <w:t>HEX0[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3A51CED" w14:textId="77777777" w:rsidR="00184D26" w:rsidRPr="00184D26" w:rsidRDefault="00184D26" w:rsidP="00184D26">
            <w:pPr>
              <w:ind w:firstLine="0"/>
              <w:jc w:val="center"/>
            </w:pPr>
            <w:r w:rsidRPr="00184D26">
              <w:rPr>
                <w:color w:val="000000"/>
              </w:rPr>
              <w:t>PIN_AF2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053848B" w14:textId="77777777" w:rsidR="00184D26" w:rsidRPr="00184D26" w:rsidRDefault="00184D26" w:rsidP="00184D26">
            <w:pPr>
              <w:ind w:firstLine="0"/>
              <w:jc w:val="center"/>
            </w:pPr>
            <w:r w:rsidRPr="00184D26">
              <w:rPr>
                <w:color w:val="000000"/>
              </w:rPr>
              <w:t>Seven Segment Digit 0[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10972D"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844230" w14:textId="77777777" w:rsidR="00184D26" w:rsidRPr="00184D26" w:rsidRDefault="00184D26" w:rsidP="00184D26">
            <w:pPr>
              <w:ind w:firstLine="0"/>
              <w:jc w:val="center"/>
            </w:pPr>
            <w:r w:rsidRPr="00184D26">
              <w:rPr>
                <w:color w:val="000000"/>
              </w:rPr>
              <w:t>HEX0</w:t>
            </w:r>
          </w:p>
        </w:tc>
      </w:tr>
      <w:tr w:rsidR="00184D26" w:rsidRPr="00184D26" w14:paraId="1C4DACA3"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09CAE912" w14:textId="77777777" w:rsidR="00184D26" w:rsidRPr="00184D26" w:rsidRDefault="00184D26" w:rsidP="00184D26">
            <w:pPr>
              <w:ind w:firstLine="0"/>
              <w:jc w:val="left"/>
            </w:pPr>
            <w:r w:rsidRPr="00184D26">
              <w:rPr>
                <w:b/>
                <w:bCs/>
                <w:color w:val="000000"/>
                <w:shd w:val="clear" w:color="auto" w:fill="DCDCDC"/>
              </w:rPr>
              <w:t>HEX0[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5C16EE" w14:textId="77777777" w:rsidR="00184D26" w:rsidRPr="00184D26" w:rsidRDefault="00184D26" w:rsidP="00184D26">
            <w:pPr>
              <w:ind w:firstLine="0"/>
              <w:jc w:val="center"/>
            </w:pPr>
            <w:r w:rsidRPr="00184D26">
              <w:rPr>
                <w:color w:val="000000"/>
              </w:rPr>
              <w:t>PIN_AG2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E87591" w14:textId="77777777" w:rsidR="00184D26" w:rsidRPr="00184D26" w:rsidRDefault="00184D26" w:rsidP="00184D26">
            <w:pPr>
              <w:ind w:firstLine="0"/>
              <w:jc w:val="center"/>
            </w:pPr>
            <w:r w:rsidRPr="00184D26">
              <w:rPr>
                <w:color w:val="000000"/>
              </w:rPr>
              <w:t>Seven Segment Digit 0[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3F2EBA1"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4662EA" w14:textId="77777777" w:rsidR="00184D26" w:rsidRPr="00184D26" w:rsidRDefault="00184D26" w:rsidP="00184D26">
            <w:pPr>
              <w:ind w:firstLine="0"/>
              <w:jc w:val="center"/>
            </w:pPr>
            <w:r w:rsidRPr="00184D26">
              <w:rPr>
                <w:color w:val="000000"/>
              </w:rPr>
              <w:t>HEX0</w:t>
            </w:r>
          </w:p>
        </w:tc>
      </w:tr>
      <w:tr w:rsidR="00184D26" w:rsidRPr="00184D26" w14:paraId="3F8209AC"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6AE4A5FB" w14:textId="77777777" w:rsidR="00184D26" w:rsidRPr="00184D26" w:rsidRDefault="00184D26" w:rsidP="00184D26">
            <w:pPr>
              <w:ind w:firstLine="0"/>
              <w:jc w:val="left"/>
            </w:pPr>
            <w:r w:rsidRPr="00184D26">
              <w:rPr>
                <w:b/>
                <w:bCs/>
                <w:color w:val="000000"/>
                <w:shd w:val="clear" w:color="auto" w:fill="DCDCDC"/>
              </w:rPr>
              <w:t>HEX0[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C073EF" w14:textId="77777777" w:rsidR="00184D26" w:rsidRPr="00184D26" w:rsidRDefault="00184D26" w:rsidP="00184D26">
            <w:pPr>
              <w:ind w:firstLine="0"/>
              <w:jc w:val="center"/>
            </w:pPr>
            <w:r w:rsidRPr="00184D26">
              <w:rPr>
                <w:color w:val="000000"/>
              </w:rPr>
              <w:t>PIN_AH2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2C8B70" w14:textId="77777777" w:rsidR="00184D26" w:rsidRPr="00184D26" w:rsidRDefault="00184D26" w:rsidP="00184D26">
            <w:pPr>
              <w:ind w:firstLine="0"/>
              <w:jc w:val="center"/>
            </w:pPr>
            <w:r w:rsidRPr="00184D26">
              <w:rPr>
                <w:color w:val="000000"/>
              </w:rPr>
              <w:t>Seven Segment Digit 0[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1EE2BF2"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1897BC" w14:textId="77777777" w:rsidR="00184D26" w:rsidRPr="00184D26" w:rsidRDefault="00184D26" w:rsidP="00184D26">
            <w:pPr>
              <w:ind w:firstLine="0"/>
              <w:jc w:val="center"/>
            </w:pPr>
            <w:r w:rsidRPr="00184D26">
              <w:rPr>
                <w:color w:val="000000"/>
              </w:rPr>
              <w:t>HEX0</w:t>
            </w:r>
          </w:p>
        </w:tc>
      </w:tr>
      <w:tr w:rsidR="00184D26" w:rsidRPr="00184D26" w14:paraId="631028A1"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AB9E76B" w14:textId="77777777" w:rsidR="00184D26" w:rsidRPr="00184D26" w:rsidRDefault="00184D26" w:rsidP="00184D26">
            <w:pPr>
              <w:ind w:firstLine="0"/>
              <w:jc w:val="left"/>
            </w:pPr>
            <w:r w:rsidRPr="00184D26">
              <w:rPr>
                <w:b/>
                <w:bCs/>
                <w:color w:val="000000"/>
                <w:shd w:val="clear" w:color="auto" w:fill="DCDCDC"/>
              </w:rPr>
              <w:t>HEX1[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EFEF34" w14:textId="77777777" w:rsidR="00184D26" w:rsidRPr="00184D26" w:rsidRDefault="00184D26" w:rsidP="00184D26">
            <w:pPr>
              <w:ind w:firstLine="0"/>
              <w:jc w:val="center"/>
            </w:pPr>
            <w:r w:rsidRPr="00184D26">
              <w:rPr>
                <w:color w:val="000000"/>
              </w:rPr>
              <w:t>PIN_AJ2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7B87722" w14:textId="77777777" w:rsidR="00184D26" w:rsidRPr="00184D26" w:rsidRDefault="00184D26" w:rsidP="00184D26">
            <w:pPr>
              <w:ind w:firstLine="0"/>
              <w:jc w:val="center"/>
            </w:pPr>
            <w:r w:rsidRPr="00184D26">
              <w:rPr>
                <w:color w:val="000000"/>
              </w:rPr>
              <w:t>Seven Segment Digit 1[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BF13A4"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614E92" w14:textId="77777777" w:rsidR="00184D26" w:rsidRPr="00184D26" w:rsidRDefault="00184D26" w:rsidP="00184D26">
            <w:pPr>
              <w:ind w:firstLine="0"/>
              <w:jc w:val="center"/>
            </w:pPr>
            <w:r w:rsidRPr="00184D26">
              <w:rPr>
                <w:color w:val="000000"/>
              </w:rPr>
              <w:t>HEX1</w:t>
            </w:r>
          </w:p>
        </w:tc>
      </w:tr>
      <w:tr w:rsidR="00184D26" w:rsidRPr="00184D26" w14:paraId="664B0F96"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DF39069" w14:textId="77777777" w:rsidR="00184D26" w:rsidRPr="00184D26" w:rsidRDefault="00184D26" w:rsidP="00184D26">
            <w:pPr>
              <w:ind w:firstLine="0"/>
              <w:jc w:val="left"/>
            </w:pPr>
            <w:r w:rsidRPr="00184D26">
              <w:rPr>
                <w:b/>
                <w:bCs/>
                <w:color w:val="000000"/>
                <w:shd w:val="clear" w:color="auto" w:fill="DCDCDC"/>
              </w:rPr>
              <w:t>HEX1[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F809E1" w14:textId="77777777" w:rsidR="00184D26" w:rsidRPr="00184D26" w:rsidRDefault="00184D26" w:rsidP="00184D26">
            <w:pPr>
              <w:ind w:firstLine="0"/>
              <w:jc w:val="center"/>
            </w:pPr>
            <w:r w:rsidRPr="00184D26">
              <w:rPr>
                <w:color w:val="000000"/>
              </w:rPr>
              <w:t>PIN_AH2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9FA86C" w14:textId="77777777" w:rsidR="00184D26" w:rsidRPr="00184D26" w:rsidRDefault="00184D26" w:rsidP="00184D26">
            <w:pPr>
              <w:ind w:firstLine="0"/>
              <w:jc w:val="center"/>
            </w:pPr>
            <w:r w:rsidRPr="00184D26">
              <w:rPr>
                <w:color w:val="000000"/>
              </w:rPr>
              <w:t>Seven Segment Digit 1[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0D0D1A"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BC7E6D" w14:textId="77777777" w:rsidR="00184D26" w:rsidRPr="00184D26" w:rsidRDefault="00184D26" w:rsidP="00184D26">
            <w:pPr>
              <w:ind w:firstLine="0"/>
              <w:jc w:val="center"/>
            </w:pPr>
            <w:r w:rsidRPr="00184D26">
              <w:rPr>
                <w:color w:val="000000"/>
              </w:rPr>
              <w:t>HEX1</w:t>
            </w:r>
          </w:p>
        </w:tc>
      </w:tr>
      <w:tr w:rsidR="00184D26" w:rsidRPr="00184D26" w14:paraId="1F09F617"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68A1CE39" w14:textId="77777777" w:rsidR="00184D26" w:rsidRPr="00184D26" w:rsidRDefault="00184D26" w:rsidP="00184D26">
            <w:pPr>
              <w:ind w:firstLine="0"/>
              <w:jc w:val="left"/>
            </w:pPr>
            <w:r w:rsidRPr="00184D26">
              <w:rPr>
                <w:b/>
                <w:bCs/>
                <w:color w:val="000000"/>
                <w:shd w:val="clear" w:color="auto" w:fill="DCDCDC"/>
              </w:rPr>
              <w:t>HEX1[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2714DA8" w14:textId="77777777" w:rsidR="00184D26" w:rsidRPr="00184D26" w:rsidRDefault="00184D26" w:rsidP="00184D26">
            <w:pPr>
              <w:ind w:firstLine="0"/>
              <w:jc w:val="center"/>
            </w:pPr>
            <w:r w:rsidRPr="00184D26">
              <w:rPr>
                <w:color w:val="000000"/>
              </w:rPr>
              <w:t>PIN_AH3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FBCDD8D" w14:textId="77777777" w:rsidR="00184D26" w:rsidRPr="00184D26" w:rsidRDefault="00184D26" w:rsidP="00184D26">
            <w:pPr>
              <w:ind w:firstLine="0"/>
              <w:jc w:val="center"/>
            </w:pPr>
            <w:r w:rsidRPr="00184D26">
              <w:rPr>
                <w:color w:val="000000"/>
              </w:rPr>
              <w:t>Seven Segment Digit 1[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B8C5AEA"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288A40B" w14:textId="77777777" w:rsidR="00184D26" w:rsidRPr="00184D26" w:rsidRDefault="00184D26" w:rsidP="00184D26">
            <w:pPr>
              <w:ind w:firstLine="0"/>
              <w:jc w:val="center"/>
            </w:pPr>
            <w:r w:rsidRPr="00184D26">
              <w:rPr>
                <w:color w:val="000000"/>
              </w:rPr>
              <w:t>HEX1</w:t>
            </w:r>
          </w:p>
        </w:tc>
      </w:tr>
      <w:tr w:rsidR="00184D26" w:rsidRPr="00184D26" w14:paraId="5AECDAD3"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5C329DC1" w14:textId="77777777" w:rsidR="00184D26" w:rsidRPr="00184D26" w:rsidRDefault="00184D26" w:rsidP="00184D26">
            <w:pPr>
              <w:ind w:firstLine="0"/>
              <w:jc w:val="left"/>
            </w:pPr>
            <w:r w:rsidRPr="00184D26">
              <w:rPr>
                <w:b/>
                <w:bCs/>
                <w:color w:val="000000"/>
                <w:shd w:val="clear" w:color="auto" w:fill="DCDCDC"/>
              </w:rPr>
              <w:t>HEX1[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CDAE74E" w14:textId="77777777" w:rsidR="00184D26" w:rsidRPr="00184D26" w:rsidRDefault="00184D26" w:rsidP="00184D26">
            <w:pPr>
              <w:ind w:firstLine="0"/>
              <w:jc w:val="center"/>
            </w:pPr>
            <w:r w:rsidRPr="00184D26">
              <w:rPr>
                <w:color w:val="000000"/>
              </w:rPr>
              <w:t>PIN_AG3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4E86E49" w14:textId="77777777" w:rsidR="00184D26" w:rsidRPr="00184D26" w:rsidRDefault="00184D26" w:rsidP="00184D26">
            <w:pPr>
              <w:ind w:firstLine="0"/>
              <w:jc w:val="center"/>
            </w:pPr>
            <w:r w:rsidRPr="00184D26">
              <w:rPr>
                <w:color w:val="000000"/>
              </w:rPr>
              <w:t>Seven Segment Digit 1[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3DB9CEB"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1FB845" w14:textId="77777777" w:rsidR="00184D26" w:rsidRPr="00184D26" w:rsidRDefault="00184D26" w:rsidP="00184D26">
            <w:pPr>
              <w:ind w:firstLine="0"/>
              <w:jc w:val="center"/>
            </w:pPr>
            <w:r w:rsidRPr="00184D26">
              <w:rPr>
                <w:color w:val="000000"/>
              </w:rPr>
              <w:t>HEX1</w:t>
            </w:r>
          </w:p>
        </w:tc>
      </w:tr>
      <w:tr w:rsidR="00184D26" w:rsidRPr="00184D26" w14:paraId="642A31CD"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4B93AD7D" w14:textId="77777777" w:rsidR="00184D26" w:rsidRPr="00184D26" w:rsidRDefault="00184D26" w:rsidP="00184D26">
            <w:pPr>
              <w:ind w:firstLine="0"/>
              <w:jc w:val="left"/>
            </w:pPr>
            <w:r w:rsidRPr="00184D26">
              <w:rPr>
                <w:b/>
                <w:bCs/>
                <w:color w:val="000000"/>
                <w:shd w:val="clear" w:color="auto" w:fill="DCDCDC"/>
              </w:rPr>
              <w:t>HEX1[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737045" w14:textId="77777777" w:rsidR="00184D26" w:rsidRPr="00184D26" w:rsidRDefault="00184D26" w:rsidP="00184D26">
            <w:pPr>
              <w:ind w:firstLine="0"/>
              <w:jc w:val="center"/>
            </w:pPr>
            <w:r w:rsidRPr="00184D26">
              <w:rPr>
                <w:color w:val="000000"/>
              </w:rPr>
              <w:t>PIN_AF2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A6FB6F" w14:textId="77777777" w:rsidR="00184D26" w:rsidRPr="00184D26" w:rsidRDefault="00184D26" w:rsidP="00184D26">
            <w:pPr>
              <w:ind w:firstLine="0"/>
              <w:jc w:val="center"/>
            </w:pPr>
            <w:r w:rsidRPr="00184D26">
              <w:rPr>
                <w:color w:val="000000"/>
              </w:rPr>
              <w:t>Seven Segment Digit 1[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088840"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5FB833" w14:textId="77777777" w:rsidR="00184D26" w:rsidRPr="00184D26" w:rsidRDefault="00184D26" w:rsidP="00184D26">
            <w:pPr>
              <w:ind w:firstLine="0"/>
              <w:jc w:val="center"/>
            </w:pPr>
            <w:r w:rsidRPr="00184D26">
              <w:rPr>
                <w:color w:val="000000"/>
              </w:rPr>
              <w:t>HEX1</w:t>
            </w:r>
          </w:p>
        </w:tc>
      </w:tr>
      <w:tr w:rsidR="00184D26" w:rsidRPr="00184D26" w14:paraId="01698C0E"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41C564EE" w14:textId="77777777" w:rsidR="00184D26" w:rsidRPr="00184D26" w:rsidRDefault="00184D26" w:rsidP="00184D26">
            <w:pPr>
              <w:ind w:firstLine="0"/>
              <w:jc w:val="left"/>
            </w:pPr>
            <w:r w:rsidRPr="00184D26">
              <w:rPr>
                <w:b/>
                <w:bCs/>
                <w:color w:val="000000"/>
                <w:shd w:val="clear" w:color="auto" w:fill="DCDCDC"/>
              </w:rPr>
              <w:t>HEX1[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CBDE809" w14:textId="77777777" w:rsidR="00184D26" w:rsidRPr="00184D26" w:rsidRDefault="00184D26" w:rsidP="00184D26">
            <w:pPr>
              <w:ind w:firstLine="0"/>
              <w:jc w:val="center"/>
            </w:pPr>
            <w:r w:rsidRPr="00184D26">
              <w:rPr>
                <w:color w:val="000000"/>
              </w:rPr>
              <w:t>PIN_AF3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C7B787D" w14:textId="77777777" w:rsidR="00184D26" w:rsidRPr="00184D26" w:rsidRDefault="00184D26" w:rsidP="00184D26">
            <w:pPr>
              <w:ind w:firstLine="0"/>
              <w:jc w:val="center"/>
            </w:pPr>
            <w:r w:rsidRPr="00184D26">
              <w:rPr>
                <w:color w:val="000000"/>
              </w:rPr>
              <w:t>Seven Segment Digit 1[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7CA175F"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EF67AF" w14:textId="77777777" w:rsidR="00184D26" w:rsidRPr="00184D26" w:rsidRDefault="00184D26" w:rsidP="00184D26">
            <w:pPr>
              <w:ind w:firstLine="0"/>
              <w:jc w:val="center"/>
            </w:pPr>
            <w:r w:rsidRPr="00184D26">
              <w:rPr>
                <w:color w:val="000000"/>
              </w:rPr>
              <w:t>HEX1</w:t>
            </w:r>
          </w:p>
        </w:tc>
      </w:tr>
      <w:tr w:rsidR="00184D26" w:rsidRPr="00184D26" w14:paraId="24450BBC"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492EA2A4" w14:textId="77777777" w:rsidR="00184D26" w:rsidRPr="00184D26" w:rsidRDefault="00184D26" w:rsidP="00184D26">
            <w:pPr>
              <w:ind w:firstLine="0"/>
              <w:jc w:val="left"/>
            </w:pPr>
            <w:r w:rsidRPr="00184D26">
              <w:rPr>
                <w:b/>
                <w:bCs/>
                <w:color w:val="000000"/>
                <w:shd w:val="clear" w:color="auto" w:fill="DCDCDC"/>
              </w:rPr>
              <w:t>HEX1[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D225834" w14:textId="77777777" w:rsidR="00184D26" w:rsidRPr="00184D26" w:rsidRDefault="00184D26" w:rsidP="00184D26">
            <w:pPr>
              <w:ind w:firstLine="0"/>
              <w:jc w:val="center"/>
            </w:pPr>
            <w:r w:rsidRPr="00184D26">
              <w:rPr>
                <w:color w:val="000000"/>
              </w:rPr>
              <w:t>PIN_AD27</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9E940A" w14:textId="77777777" w:rsidR="00184D26" w:rsidRPr="00184D26" w:rsidRDefault="00184D26" w:rsidP="00184D26">
            <w:pPr>
              <w:ind w:firstLine="0"/>
              <w:jc w:val="center"/>
            </w:pPr>
            <w:r w:rsidRPr="00184D26">
              <w:rPr>
                <w:color w:val="000000"/>
              </w:rPr>
              <w:t>Seven Segment Digit 1[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3A2129B"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BB0AF61" w14:textId="77777777" w:rsidR="00184D26" w:rsidRPr="00184D26" w:rsidRDefault="00184D26" w:rsidP="00184D26">
            <w:pPr>
              <w:ind w:firstLine="0"/>
              <w:jc w:val="center"/>
            </w:pPr>
            <w:r w:rsidRPr="00184D26">
              <w:rPr>
                <w:color w:val="000000"/>
              </w:rPr>
              <w:t>HEX1</w:t>
            </w:r>
          </w:p>
        </w:tc>
      </w:tr>
      <w:tr w:rsidR="00184D26" w:rsidRPr="00184D26" w14:paraId="79503CD5"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07DFE991" w14:textId="77777777" w:rsidR="00184D26" w:rsidRPr="00184D26" w:rsidRDefault="00184D26" w:rsidP="00184D26">
            <w:pPr>
              <w:ind w:firstLine="0"/>
              <w:jc w:val="left"/>
            </w:pPr>
            <w:r w:rsidRPr="00184D26">
              <w:rPr>
                <w:b/>
                <w:bCs/>
                <w:color w:val="000000"/>
                <w:shd w:val="clear" w:color="auto" w:fill="DCDCDC"/>
              </w:rPr>
              <w:t>HEX2[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1010FB" w14:textId="77777777" w:rsidR="00184D26" w:rsidRPr="00184D26" w:rsidRDefault="00184D26" w:rsidP="00184D26">
            <w:pPr>
              <w:ind w:firstLine="0"/>
              <w:jc w:val="center"/>
            </w:pPr>
            <w:r w:rsidRPr="00184D26">
              <w:rPr>
                <w:color w:val="000000"/>
              </w:rPr>
              <w:t>PIN_AB2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7683497" w14:textId="77777777" w:rsidR="00184D26" w:rsidRPr="00184D26" w:rsidRDefault="00184D26" w:rsidP="00184D26">
            <w:pPr>
              <w:ind w:firstLine="0"/>
              <w:jc w:val="center"/>
            </w:pPr>
            <w:r w:rsidRPr="00184D26">
              <w:rPr>
                <w:color w:val="000000"/>
              </w:rPr>
              <w:t>Seven Segment Digit 2[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3B662AB"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6F3FD7C" w14:textId="77777777" w:rsidR="00184D26" w:rsidRPr="00184D26" w:rsidRDefault="00184D26" w:rsidP="00184D26">
            <w:pPr>
              <w:ind w:firstLine="0"/>
              <w:jc w:val="center"/>
            </w:pPr>
            <w:r w:rsidRPr="00184D26">
              <w:rPr>
                <w:color w:val="000000"/>
              </w:rPr>
              <w:t>HEX2</w:t>
            </w:r>
          </w:p>
        </w:tc>
      </w:tr>
      <w:tr w:rsidR="00184D26" w:rsidRPr="00184D26" w14:paraId="4F60ED06"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163ABFD4" w14:textId="77777777" w:rsidR="00184D26" w:rsidRPr="00184D26" w:rsidRDefault="00184D26" w:rsidP="00184D26">
            <w:pPr>
              <w:ind w:firstLine="0"/>
              <w:jc w:val="left"/>
            </w:pPr>
            <w:r w:rsidRPr="00184D26">
              <w:rPr>
                <w:b/>
                <w:bCs/>
                <w:color w:val="000000"/>
                <w:shd w:val="clear" w:color="auto" w:fill="DCDCDC"/>
              </w:rPr>
              <w:t>HEX2[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6DDD2A6" w14:textId="77777777" w:rsidR="00184D26" w:rsidRPr="00184D26" w:rsidRDefault="00184D26" w:rsidP="00184D26">
            <w:pPr>
              <w:ind w:firstLine="0"/>
              <w:jc w:val="center"/>
            </w:pPr>
            <w:r w:rsidRPr="00184D26">
              <w:rPr>
                <w:color w:val="000000"/>
              </w:rPr>
              <w:t>PIN_AE2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6E711B4" w14:textId="77777777" w:rsidR="00184D26" w:rsidRPr="00184D26" w:rsidRDefault="00184D26" w:rsidP="00184D26">
            <w:pPr>
              <w:ind w:firstLine="0"/>
              <w:jc w:val="center"/>
            </w:pPr>
            <w:r w:rsidRPr="00184D26">
              <w:rPr>
                <w:color w:val="000000"/>
              </w:rPr>
              <w:t>Seven Segment Digit 2[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9F19B4"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A9FD22" w14:textId="77777777" w:rsidR="00184D26" w:rsidRPr="00184D26" w:rsidRDefault="00184D26" w:rsidP="00184D26">
            <w:pPr>
              <w:ind w:firstLine="0"/>
              <w:jc w:val="center"/>
            </w:pPr>
            <w:r w:rsidRPr="00184D26">
              <w:rPr>
                <w:color w:val="000000"/>
              </w:rPr>
              <w:t>HEX2</w:t>
            </w:r>
          </w:p>
        </w:tc>
      </w:tr>
      <w:tr w:rsidR="00184D26" w:rsidRPr="00184D26" w14:paraId="40863EB4"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5471D9C4" w14:textId="77777777" w:rsidR="00184D26" w:rsidRPr="00184D26" w:rsidRDefault="00184D26" w:rsidP="00184D26">
            <w:pPr>
              <w:ind w:firstLine="0"/>
              <w:jc w:val="left"/>
            </w:pPr>
            <w:r w:rsidRPr="00184D26">
              <w:rPr>
                <w:b/>
                <w:bCs/>
                <w:color w:val="000000"/>
                <w:shd w:val="clear" w:color="auto" w:fill="DCDCDC"/>
              </w:rPr>
              <w:t>HEX2[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EBC2532" w14:textId="77777777" w:rsidR="00184D26" w:rsidRPr="00184D26" w:rsidRDefault="00184D26" w:rsidP="00184D26">
            <w:pPr>
              <w:ind w:firstLine="0"/>
              <w:jc w:val="center"/>
            </w:pPr>
            <w:r w:rsidRPr="00184D26">
              <w:rPr>
                <w:color w:val="000000"/>
              </w:rPr>
              <w:t>PIN_AD2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2EBC5B6" w14:textId="77777777" w:rsidR="00184D26" w:rsidRPr="00184D26" w:rsidRDefault="00184D26" w:rsidP="00184D26">
            <w:pPr>
              <w:ind w:firstLine="0"/>
              <w:jc w:val="center"/>
            </w:pPr>
            <w:r w:rsidRPr="00184D26">
              <w:rPr>
                <w:color w:val="000000"/>
              </w:rPr>
              <w:t>Seven Segment Digit 2[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A0C82BA"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FFE879" w14:textId="77777777" w:rsidR="00184D26" w:rsidRPr="00184D26" w:rsidRDefault="00184D26" w:rsidP="00184D26">
            <w:pPr>
              <w:ind w:firstLine="0"/>
              <w:jc w:val="center"/>
            </w:pPr>
            <w:r w:rsidRPr="00184D26">
              <w:rPr>
                <w:color w:val="000000"/>
              </w:rPr>
              <w:t>HEX2</w:t>
            </w:r>
          </w:p>
        </w:tc>
      </w:tr>
      <w:tr w:rsidR="00184D26" w:rsidRPr="00184D26" w14:paraId="2ACAACDE"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9204392" w14:textId="77777777" w:rsidR="00184D26" w:rsidRPr="00184D26" w:rsidRDefault="00184D26" w:rsidP="00184D26">
            <w:pPr>
              <w:ind w:firstLine="0"/>
              <w:jc w:val="left"/>
            </w:pPr>
            <w:r w:rsidRPr="00184D26">
              <w:rPr>
                <w:b/>
                <w:bCs/>
                <w:color w:val="000000"/>
                <w:shd w:val="clear" w:color="auto" w:fill="DCDCDC"/>
              </w:rPr>
              <w:t>HEX2[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5CD437B" w14:textId="77777777" w:rsidR="00184D26" w:rsidRPr="00184D26" w:rsidRDefault="00184D26" w:rsidP="00184D26">
            <w:pPr>
              <w:ind w:firstLine="0"/>
              <w:jc w:val="center"/>
            </w:pPr>
            <w:r w:rsidRPr="00184D26">
              <w:rPr>
                <w:color w:val="000000"/>
              </w:rPr>
              <w:t>PIN_AC2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EA2A0E0" w14:textId="77777777" w:rsidR="00184D26" w:rsidRPr="00184D26" w:rsidRDefault="00184D26" w:rsidP="00184D26">
            <w:pPr>
              <w:ind w:firstLine="0"/>
              <w:jc w:val="center"/>
            </w:pPr>
            <w:r w:rsidRPr="00184D26">
              <w:rPr>
                <w:color w:val="000000"/>
              </w:rPr>
              <w:t>Seven Segment Digit 2[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026707"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372D1E" w14:textId="77777777" w:rsidR="00184D26" w:rsidRPr="00184D26" w:rsidRDefault="00184D26" w:rsidP="00184D26">
            <w:pPr>
              <w:ind w:firstLine="0"/>
              <w:jc w:val="center"/>
            </w:pPr>
            <w:r w:rsidRPr="00184D26">
              <w:rPr>
                <w:color w:val="000000"/>
              </w:rPr>
              <w:t>HEX2</w:t>
            </w:r>
          </w:p>
        </w:tc>
      </w:tr>
      <w:tr w:rsidR="00184D26" w:rsidRPr="00184D26" w14:paraId="3CF429AA"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3C5699BD" w14:textId="77777777" w:rsidR="00184D26" w:rsidRPr="00184D26" w:rsidRDefault="00184D26" w:rsidP="00184D26">
            <w:pPr>
              <w:ind w:firstLine="0"/>
              <w:jc w:val="left"/>
            </w:pPr>
            <w:r w:rsidRPr="00184D26">
              <w:rPr>
                <w:b/>
                <w:bCs/>
                <w:color w:val="000000"/>
                <w:shd w:val="clear" w:color="auto" w:fill="DCDCDC"/>
              </w:rPr>
              <w:lastRenderedPageBreak/>
              <w:t>HEX2[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54C060" w14:textId="77777777" w:rsidR="00184D26" w:rsidRPr="00184D26" w:rsidRDefault="00184D26" w:rsidP="00184D26">
            <w:pPr>
              <w:ind w:firstLine="0"/>
              <w:jc w:val="center"/>
            </w:pPr>
            <w:r w:rsidRPr="00184D26">
              <w:rPr>
                <w:color w:val="000000"/>
              </w:rPr>
              <w:t>PIN_AD3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64FF1E" w14:textId="77777777" w:rsidR="00184D26" w:rsidRPr="00184D26" w:rsidRDefault="00184D26" w:rsidP="00184D26">
            <w:pPr>
              <w:ind w:firstLine="0"/>
              <w:jc w:val="center"/>
            </w:pPr>
            <w:r w:rsidRPr="00184D26">
              <w:rPr>
                <w:color w:val="000000"/>
              </w:rPr>
              <w:t>Seven Segment Digit 2[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9BC604"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F08500F" w14:textId="77777777" w:rsidR="00184D26" w:rsidRPr="00184D26" w:rsidRDefault="00184D26" w:rsidP="00184D26">
            <w:pPr>
              <w:ind w:firstLine="0"/>
              <w:jc w:val="center"/>
            </w:pPr>
            <w:r w:rsidRPr="00184D26">
              <w:rPr>
                <w:color w:val="000000"/>
              </w:rPr>
              <w:t>HEX2</w:t>
            </w:r>
          </w:p>
        </w:tc>
      </w:tr>
      <w:tr w:rsidR="00184D26" w:rsidRPr="00184D26" w14:paraId="5AA991B9"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DEF2CE8" w14:textId="77777777" w:rsidR="00184D26" w:rsidRPr="00184D26" w:rsidRDefault="00184D26" w:rsidP="00184D26">
            <w:pPr>
              <w:ind w:firstLine="0"/>
              <w:jc w:val="left"/>
            </w:pPr>
            <w:r w:rsidRPr="00184D26">
              <w:rPr>
                <w:b/>
                <w:bCs/>
                <w:color w:val="000000"/>
                <w:shd w:val="clear" w:color="auto" w:fill="DCDCDC"/>
              </w:rPr>
              <w:t>HEX2[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B9AAB6D" w14:textId="77777777" w:rsidR="00184D26" w:rsidRPr="00184D26" w:rsidRDefault="00184D26" w:rsidP="00184D26">
            <w:pPr>
              <w:ind w:firstLine="0"/>
              <w:jc w:val="center"/>
            </w:pPr>
            <w:r w:rsidRPr="00184D26">
              <w:rPr>
                <w:color w:val="000000"/>
              </w:rPr>
              <w:t>PIN_AC2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7AF6B35" w14:textId="77777777" w:rsidR="00184D26" w:rsidRPr="00184D26" w:rsidRDefault="00184D26" w:rsidP="00184D26">
            <w:pPr>
              <w:ind w:firstLine="0"/>
              <w:jc w:val="center"/>
            </w:pPr>
            <w:r w:rsidRPr="00184D26">
              <w:rPr>
                <w:color w:val="000000"/>
              </w:rPr>
              <w:t>Seven Segment Digit 2[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FB0BEB2"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90A8D4" w14:textId="77777777" w:rsidR="00184D26" w:rsidRPr="00184D26" w:rsidRDefault="00184D26" w:rsidP="00184D26">
            <w:pPr>
              <w:ind w:firstLine="0"/>
              <w:jc w:val="center"/>
            </w:pPr>
            <w:r w:rsidRPr="00184D26">
              <w:rPr>
                <w:color w:val="000000"/>
              </w:rPr>
              <w:t>HEX2</w:t>
            </w:r>
          </w:p>
        </w:tc>
      </w:tr>
      <w:tr w:rsidR="00184D26" w:rsidRPr="00184D26" w14:paraId="7CE19812"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364855B4" w14:textId="77777777" w:rsidR="00184D26" w:rsidRPr="00184D26" w:rsidRDefault="00184D26" w:rsidP="00184D26">
            <w:pPr>
              <w:ind w:firstLine="0"/>
              <w:jc w:val="left"/>
            </w:pPr>
            <w:r w:rsidRPr="00184D26">
              <w:rPr>
                <w:b/>
                <w:bCs/>
                <w:color w:val="000000"/>
                <w:shd w:val="clear" w:color="auto" w:fill="DCDCDC"/>
              </w:rPr>
              <w:t>HEX2[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0C98A9" w14:textId="77777777" w:rsidR="00184D26" w:rsidRPr="00184D26" w:rsidRDefault="00184D26" w:rsidP="00184D26">
            <w:pPr>
              <w:ind w:firstLine="0"/>
              <w:jc w:val="center"/>
            </w:pPr>
            <w:r w:rsidRPr="00184D26">
              <w:rPr>
                <w:color w:val="000000"/>
              </w:rPr>
              <w:t>PIN_AC3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E493CB2" w14:textId="77777777" w:rsidR="00184D26" w:rsidRPr="00184D26" w:rsidRDefault="00184D26" w:rsidP="00184D26">
            <w:pPr>
              <w:ind w:firstLine="0"/>
              <w:jc w:val="center"/>
            </w:pPr>
            <w:r w:rsidRPr="00184D26">
              <w:rPr>
                <w:color w:val="000000"/>
              </w:rPr>
              <w:t>Seven Segment Digit 2[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AA666F"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6288E23" w14:textId="77777777" w:rsidR="00184D26" w:rsidRPr="00184D26" w:rsidRDefault="00184D26" w:rsidP="00184D26">
            <w:pPr>
              <w:ind w:firstLine="0"/>
              <w:jc w:val="center"/>
            </w:pPr>
            <w:r w:rsidRPr="00184D26">
              <w:rPr>
                <w:color w:val="000000"/>
              </w:rPr>
              <w:t>HEX2</w:t>
            </w:r>
          </w:p>
        </w:tc>
      </w:tr>
      <w:tr w:rsidR="00184D26" w:rsidRPr="00184D26" w14:paraId="67B344B7"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593F60D" w14:textId="77777777" w:rsidR="00184D26" w:rsidRPr="00184D26" w:rsidRDefault="00184D26" w:rsidP="00184D26">
            <w:pPr>
              <w:ind w:firstLine="0"/>
              <w:jc w:val="left"/>
            </w:pPr>
            <w:r w:rsidRPr="00184D26">
              <w:rPr>
                <w:b/>
                <w:bCs/>
                <w:color w:val="000000"/>
                <w:shd w:val="clear" w:color="auto" w:fill="DCDCDC"/>
              </w:rPr>
              <w:t>HEX3[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535951" w14:textId="77777777" w:rsidR="00184D26" w:rsidRPr="00184D26" w:rsidRDefault="00184D26" w:rsidP="00184D26">
            <w:pPr>
              <w:ind w:firstLine="0"/>
              <w:jc w:val="center"/>
            </w:pPr>
            <w:r w:rsidRPr="00184D26">
              <w:rPr>
                <w:color w:val="000000"/>
              </w:rPr>
              <w:t>PIN_AD2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096575C" w14:textId="77777777" w:rsidR="00184D26" w:rsidRPr="00184D26" w:rsidRDefault="00184D26" w:rsidP="00184D26">
            <w:pPr>
              <w:ind w:firstLine="0"/>
              <w:jc w:val="center"/>
            </w:pPr>
            <w:r w:rsidRPr="00184D26">
              <w:rPr>
                <w:color w:val="000000"/>
              </w:rPr>
              <w:t>Seven Segment Digit 3[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2A24394"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60778D5" w14:textId="77777777" w:rsidR="00184D26" w:rsidRPr="00184D26" w:rsidRDefault="00184D26" w:rsidP="00184D26">
            <w:pPr>
              <w:ind w:firstLine="0"/>
              <w:jc w:val="center"/>
            </w:pPr>
            <w:r w:rsidRPr="00184D26">
              <w:rPr>
                <w:color w:val="000000"/>
              </w:rPr>
              <w:t>HEX3</w:t>
            </w:r>
          </w:p>
        </w:tc>
      </w:tr>
      <w:tr w:rsidR="00184D26" w:rsidRPr="00184D26" w14:paraId="4CF19A19"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6360094E" w14:textId="77777777" w:rsidR="00184D26" w:rsidRPr="00184D26" w:rsidRDefault="00184D26" w:rsidP="00184D26">
            <w:pPr>
              <w:ind w:firstLine="0"/>
              <w:jc w:val="left"/>
            </w:pPr>
            <w:r w:rsidRPr="00184D26">
              <w:rPr>
                <w:b/>
                <w:bCs/>
                <w:color w:val="000000"/>
                <w:shd w:val="clear" w:color="auto" w:fill="DCDCDC"/>
              </w:rPr>
              <w:t>HEX3[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651D398" w14:textId="77777777" w:rsidR="00184D26" w:rsidRPr="00184D26" w:rsidRDefault="00184D26" w:rsidP="00184D26">
            <w:pPr>
              <w:ind w:firstLine="0"/>
              <w:jc w:val="center"/>
            </w:pPr>
            <w:r w:rsidRPr="00184D26">
              <w:rPr>
                <w:color w:val="000000"/>
              </w:rPr>
              <w:t>PIN_AD27</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C2F5B64" w14:textId="77777777" w:rsidR="00184D26" w:rsidRPr="00184D26" w:rsidRDefault="00184D26" w:rsidP="00184D26">
            <w:pPr>
              <w:ind w:firstLine="0"/>
              <w:jc w:val="center"/>
            </w:pPr>
            <w:r w:rsidRPr="00184D26">
              <w:rPr>
                <w:color w:val="000000"/>
              </w:rPr>
              <w:t>Seven Segment Digit 3[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FD1D7D4"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051CB50" w14:textId="77777777" w:rsidR="00184D26" w:rsidRPr="00184D26" w:rsidRDefault="00184D26" w:rsidP="00184D26">
            <w:pPr>
              <w:ind w:firstLine="0"/>
              <w:jc w:val="center"/>
            </w:pPr>
            <w:r w:rsidRPr="00184D26">
              <w:rPr>
                <w:color w:val="000000"/>
              </w:rPr>
              <w:t>HEX3</w:t>
            </w:r>
          </w:p>
        </w:tc>
      </w:tr>
      <w:tr w:rsidR="00184D26" w:rsidRPr="00184D26" w14:paraId="5E0FB4BB"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6BB18958" w14:textId="77777777" w:rsidR="00184D26" w:rsidRPr="00184D26" w:rsidRDefault="00184D26" w:rsidP="00184D26">
            <w:pPr>
              <w:ind w:firstLine="0"/>
              <w:jc w:val="left"/>
            </w:pPr>
            <w:r w:rsidRPr="00184D26">
              <w:rPr>
                <w:b/>
                <w:bCs/>
                <w:color w:val="000000"/>
                <w:shd w:val="clear" w:color="auto" w:fill="DCDCDC"/>
              </w:rPr>
              <w:t>HEX3[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4EEF420" w14:textId="77777777" w:rsidR="00184D26" w:rsidRPr="00184D26" w:rsidRDefault="00184D26" w:rsidP="00184D26">
            <w:pPr>
              <w:ind w:firstLine="0"/>
              <w:jc w:val="center"/>
            </w:pPr>
            <w:r w:rsidRPr="00184D26">
              <w:rPr>
                <w:color w:val="000000"/>
              </w:rPr>
              <w:t>PIN_AD2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E182C8B" w14:textId="77777777" w:rsidR="00184D26" w:rsidRPr="00184D26" w:rsidRDefault="00184D26" w:rsidP="00184D26">
            <w:pPr>
              <w:ind w:firstLine="0"/>
              <w:jc w:val="center"/>
            </w:pPr>
            <w:r w:rsidRPr="00184D26">
              <w:rPr>
                <w:color w:val="000000"/>
              </w:rPr>
              <w:t>Seven Segment Digit 3[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0719DD2"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C06C83" w14:textId="77777777" w:rsidR="00184D26" w:rsidRPr="00184D26" w:rsidRDefault="00184D26" w:rsidP="00184D26">
            <w:pPr>
              <w:ind w:firstLine="0"/>
              <w:jc w:val="center"/>
            </w:pPr>
            <w:r w:rsidRPr="00184D26">
              <w:rPr>
                <w:color w:val="000000"/>
              </w:rPr>
              <w:t>HEX3</w:t>
            </w:r>
          </w:p>
        </w:tc>
      </w:tr>
      <w:tr w:rsidR="00184D26" w:rsidRPr="00184D26" w14:paraId="45A04C6D"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1B954D4B" w14:textId="77777777" w:rsidR="00184D26" w:rsidRPr="00184D26" w:rsidRDefault="00184D26" w:rsidP="00184D26">
            <w:pPr>
              <w:ind w:firstLine="0"/>
              <w:jc w:val="left"/>
            </w:pPr>
            <w:r w:rsidRPr="00184D26">
              <w:rPr>
                <w:b/>
                <w:bCs/>
                <w:color w:val="000000"/>
                <w:shd w:val="clear" w:color="auto" w:fill="DCDCDC"/>
              </w:rPr>
              <w:t>HEX3[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9C2E42D" w14:textId="77777777" w:rsidR="00184D26" w:rsidRPr="00184D26" w:rsidRDefault="00184D26" w:rsidP="00184D26">
            <w:pPr>
              <w:ind w:firstLine="0"/>
              <w:jc w:val="center"/>
            </w:pPr>
            <w:r w:rsidRPr="00184D26">
              <w:rPr>
                <w:color w:val="000000"/>
              </w:rPr>
              <w:t>PIN_AC2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B87973" w14:textId="77777777" w:rsidR="00184D26" w:rsidRPr="00184D26" w:rsidRDefault="00184D26" w:rsidP="00184D26">
            <w:pPr>
              <w:ind w:firstLine="0"/>
              <w:jc w:val="center"/>
            </w:pPr>
            <w:r w:rsidRPr="00184D26">
              <w:rPr>
                <w:color w:val="000000"/>
              </w:rPr>
              <w:t>Seven Segment Digit 3[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4180838"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002535" w14:textId="77777777" w:rsidR="00184D26" w:rsidRPr="00184D26" w:rsidRDefault="00184D26" w:rsidP="00184D26">
            <w:pPr>
              <w:ind w:firstLine="0"/>
              <w:jc w:val="center"/>
            </w:pPr>
            <w:r w:rsidRPr="00184D26">
              <w:rPr>
                <w:color w:val="000000"/>
              </w:rPr>
              <w:t>HEX3</w:t>
            </w:r>
          </w:p>
        </w:tc>
      </w:tr>
      <w:tr w:rsidR="00184D26" w:rsidRPr="00184D26" w14:paraId="54E2808F"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31A0DA33" w14:textId="77777777" w:rsidR="00184D26" w:rsidRPr="00184D26" w:rsidRDefault="00184D26" w:rsidP="00184D26">
            <w:pPr>
              <w:ind w:firstLine="0"/>
              <w:jc w:val="left"/>
            </w:pPr>
            <w:r w:rsidRPr="00184D26">
              <w:rPr>
                <w:b/>
                <w:bCs/>
                <w:color w:val="000000"/>
                <w:shd w:val="clear" w:color="auto" w:fill="DCDCDC"/>
              </w:rPr>
              <w:t>HEX3[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2DF9FE3" w14:textId="77777777" w:rsidR="00184D26" w:rsidRPr="00184D26" w:rsidRDefault="00184D26" w:rsidP="00184D26">
            <w:pPr>
              <w:ind w:firstLine="0"/>
              <w:jc w:val="center"/>
            </w:pPr>
            <w:r w:rsidRPr="00184D26">
              <w:rPr>
                <w:color w:val="000000"/>
              </w:rPr>
              <w:t>PIN_AB2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057445" w14:textId="77777777" w:rsidR="00184D26" w:rsidRPr="00184D26" w:rsidRDefault="00184D26" w:rsidP="00184D26">
            <w:pPr>
              <w:ind w:firstLine="0"/>
              <w:jc w:val="center"/>
            </w:pPr>
            <w:r w:rsidRPr="00184D26">
              <w:rPr>
                <w:color w:val="000000"/>
              </w:rPr>
              <w:t>Seven Segment Digit 3[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4A6CBC"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63A47D5" w14:textId="77777777" w:rsidR="00184D26" w:rsidRPr="00184D26" w:rsidRDefault="00184D26" w:rsidP="00184D26">
            <w:pPr>
              <w:ind w:firstLine="0"/>
              <w:jc w:val="center"/>
            </w:pPr>
            <w:r w:rsidRPr="00184D26">
              <w:rPr>
                <w:color w:val="000000"/>
              </w:rPr>
              <w:t>HEX3</w:t>
            </w:r>
          </w:p>
        </w:tc>
      </w:tr>
      <w:tr w:rsidR="00184D26" w:rsidRPr="00184D26" w14:paraId="1C47BD6F"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106AC10C" w14:textId="77777777" w:rsidR="00184D26" w:rsidRPr="00184D26" w:rsidRDefault="00184D26" w:rsidP="00184D26">
            <w:pPr>
              <w:ind w:firstLine="0"/>
              <w:jc w:val="left"/>
            </w:pPr>
            <w:r w:rsidRPr="00184D26">
              <w:rPr>
                <w:b/>
                <w:bCs/>
                <w:color w:val="000000"/>
                <w:shd w:val="clear" w:color="auto" w:fill="DCDCDC"/>
              </w:rPr>
              <w:t>HEX3[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A7CADB1" w14:textId="77777777" w:rsidR="00184D26" w:rsidRPr="00184D26" w:rsidRDefault="00184D26" w:rsidP="00184D26">
            <w:pPr>
              <w:ind w:firstLine="0"/>
              <w:jc w:val="center"/>
            </w:pPr>
            <w:r w:rsidRPr="00184D26">
              <w:rPr>
                <w:color w:val="000000"/>
              </w:rPr>
              <w:t>PIN_AB2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C205251" w14:textId="77777777" w:rsidR="00184D26" w:rsidRPr="00184D26" w:rsidRDefault="00184D26" w:rsidP="00184D26">
            <w:pPr>
              <w:ind w:firstLine="0"/>
              <w:jc w:val="center"/>
            </w:pPr>
            <w:r w:rsidRPr="00184D26">
              <w:rPr>
                <w:color w:val="000000"/>
              </w:rPr>
              <w:t>Seven Segment Digit 3[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F02C04D"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97F966" w14:textId="77777777" w:rsidR="00184D26" w:rsidRPr="00184D26" w:rsidRDefault="00184D26" w:rsidP="00184D26">
            <w:pPr>
              <w:ind w:firstLine="0"/>
              <w:jc w:val="center"/>
            </w:pPr>
            <w:r w:rsidRPr="00184D26">
              <w:rPr>
                <w:color w:val="000000"/>
              </w:rPr>
              <w:t>HEX3</w:t>
            </w:r>
          </w:p>
        </w:tc>
      </w:tr>
      <w:tr w:rsidR="00184D26" w:rsidRPr="00184D26" w14:paraId="63427349"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073B1D13" w14:textId="77777777" w:rsidR="00184D26" w:rsidRPr="00184D26" w:rsidRDefault="00184D26" w:rsidP="00184D26">
            <w:pPr>
              <w:ind w:firstLine="0"/>
              <w:jc w:val="left"/>
            </w:pPr>
            <w:r w:rsidRPr="00184D26">
              <w:rPr>
                <w:b/>
                <w:bCs/>
                <w:color w:val="000000"/>
                <w:shd w:val="clear" w:color="auto" w:fill="DCDCDC"/>
              </w:rPr>
              <w:t>HEX3[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1D71BE7" w14:textId="77777777" w:rsidR="00184D26" w:rsidRPr="00184D26" w:rsidRDefault="00184D26" w:rsidP="00184D26">
            <w:pPr>
              <w:ind w:firstLine="0"/>
              <w:jc w:val="center"/>
            </w:pPr>
            <w:r w:rsidRPr="00184D26">
              <w:rPr>
                <w:color w:val="000000"/>
              </w:rPr>
              <w:t>PIN_AB2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5610A9" w14:textId="77777777" w:rsidR="00184D26" w:rsidRPr="00184D26" w:rsidRDefault="00184D26" w:rsidP="00184D26">
            <w:pPr>
              <w:ind w:firstLine="0"/>
              <w:jc w:val="center"/>
            </w:pPr>
            <w:r w:rsidRPr="00184D26">
              <w:rPr>
                <w:color w:val="000000"/>
              </w:rPr>
              <w:t>Seven Segment Digit 3[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C9EF86"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1F6C724" w14:textId="77777777" w:rsidR="00184D26" w:rsidRPr="00184D26" w:rsidRDefault="00184D26" w:rsidP="00184D26">
            <w:pPr>
              <w:ind w:firstLine="0"/>
              <w:jc w:val="center"/>
            </w:pPr>
            <w:r w:rsidRPr="00184D26">
              <w:rPr>
                <w:color w:val="000000"/>
              </w:rPr>
              <w:t>HEX3</w:t>
            </w:r>
          </w:p>
        </w:tc>
      </w:tr>
      <w:tr w:rsidR="00184D26" w:rsidRPr="00184D26" w14:paraId="25FDC18D"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074DB51A" w14:textId="77777777" w:rsidR="00184D26" w:rsidRPr="00184D26" w:rsidRDefault="00184D26" w:rsidP="00184D26">
            <w:pPr>
              <w:ind w:firstLine="0"/>
              <w:jc w:val="left"/>
            </w:pPr>
            <w:r w:rsidRPr="00184D26">
              <w:rPr>
                <w:b/>
                <w:bCs/>
                <w:color w:val="000000"/>
                <w:shd w:val="clear" w:color="auto" w:fill="DCDCDC"/>
              </w:rPr>
              <w:t>HEX4[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296A68" w14:textId="77777777" w:rsidR="00184D26" w:rsidRPr="00184D26" w:rsidRDefault="00184D26" w:rsidP="00184D26">
            <w:pPr>
              <w:ind w:firstLine="0"/>
              <w:jc w:val="center"/>
            </w:pPr>
            <w:r w:rsidRPr="00184D26">
              <w:rPr>
                <w:color w:val="000000"/>
              </w:rPr>
              <w:t>PIN_AA2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EE3E7F5" w14:textId="77777777" w:rsidR="00184D26" w:rsidRPr="00184D26" w:rsidRDefault="00184D26" w:rsidP="00184D26">
            <w:pPr>
              <w:ind w:firstLine="0"/>
              <w:jc w:val="center"/>
            </w:pPr>
            <w:r w:rsidRPr="00184D26">
              <w:rPr>
                <w:color w:val="000000"/>
              </w:rPr>
              <w:t>Seven Segment Digit 4[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846631E"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5549D2" w14:textId="77777777" w:rsidR="00184D26" w:rsidRPr="00184D26" w:rsidRDefault="00184D26" w:rsidP="00184D26">
            <w:pPr>
              <w:ind w:firstLine="0"/>
              <w:jc w:val="center"/>
            </w:pPr>
            <w:r w:rsidRPr="00184D26">
              <w:rPr>
                <w:color w:val="000000"/>
              </w:rPr>
              <w:t>HEX4</w:t>
            </w:r>
          </w:p>
        </w:tc>
      </w:tr>
      <w:tr w:rsidR="00184D26" w:rsidRPr="00184D26" w14:paraId="3934ADFC"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12F703E9" w14:textId="77777777" w:rsidR="00184D26" w:rsidRPr="00184D26" w:rsidRDefault="00184D26" w:rsidP="00184D26">
            <w:pPr>
              <w:ind w:firstLine="0"/>
              <w:jc w:val="left"/>
            </w:pPr>
            <w:r w:rsidRPr="00184D26">
              <w:rPr>
                <w:b/>
                <w:bCs/>
                <w:color w:val="000000"/>
                <w:shd w:val="clear" w:color="auto" w:fill="DCDCDC"/>
              </w:rPr>
              <w:t>HEX4[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95DB246" w14:textId="77777777" w:rsidR="00184D26" w:rsidRPr="00184D26" w:rsidRDefault="00184D26" w:rsidP="00184D26">
            <w:pPr>
              <w:ind w:firstLine="0"/>
              <w:jc w:val="center"/>
            </w:pPr>
            <w:r w:rsidRPr="00184D26">
              <w:rPr>
                <w:color w:val="000000"/>
              </w:rPr>
              <w:t>PIN_Y2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8CFCDA" w14:textId="77777777" w:rsidR="00184D26" w:rsidRPr="00184D26" w:rsidRDefault="00184D26" w:rsidP="00184D26">
            <w:pPr>
              <w:ind w:firstLine="0"/>
              <w:jc w:val="center"/>
            </w:pPr>
            <w:r w:rsidRPr="00184D26">
              <w:rPr>
                <w:color w:val="000000"/>
              </w:rPr>
              <w:t>Seven Segment Digit 4[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CCED5E"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BB1581" w14:textId="77777777" w:rsidR="00184D26" w:rsidRPr="00184D26" w:rsidRDefault="00184D26" w:rsidP="00184D26">
            <w:pPr>
              <w:ind w:firstLine="0"/>
              <w:jc w:val="center"/>
            </w:pPr>
            <w:r w:rsidRPr="00184D26">
              <w:rPr>
                <w:color w:val="000000"/>
              </w:rPr>
              <w:t>HEX4</w:t>
            </w:r>
          </w:p>
        </w:tc>
      </w:tr>
      <w:tr w:rsidR="00184D26" w:rsidRPr="00184D26" w14:paraId="28C7CB52"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35037843" w14:textId="77777777" w:rsidR="00184D26" w:rsidRPr="00184D26" w:rsidRDefault="00184D26" w:rsidP="00184D26">
            <w:pPr>
              <w:ind w:firstLine="0"/>
              <w:jc w:val="left"/>
            </w:pPr>
            <w:r w:rsidRPr="00184D26">
              <w:rPr>
                <w:b/>
                <w:bCs/>
                <w:color w:val="000000"/>
                <w:shd w:val="clear" w:color="auto" w:fill="DCDCDC"/>
              </w:rPr>
              <w:t>HEX4[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296267" w14:textId="77777777" w:rsidR="00184D26" w:rsidRPr="00184D26" w:rsidRDefault="00184D26" w:rsidP="00184D26">
            <w:pPr>
              <w:ind w:firstLine="0"/>
              <w:jc w:val="center"/>
            </w:pPr>
            <w:r w:rsidRPr="00184D26">
              <w:rPr>
                <w:color w:val="000000"/>
              </w:rPr>
              <w:t>PIN_Y2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B0EEE0" w14:textId="77777777" w:rsidR="00184D26" w:rsidRPr="00184D26" w:rsidRDefault="00184D26" w:rsidP="00184D26">
            <w:pPr>
              <w:ind w:firstLine="0"/>
              <w:jc w:val="center"/>
            </w:pPr>
            <w:r w:rsidRPr="00184D26">
              <w:rPr>
                <w:color w:val="000000"/>
              </w:rPr>
              <w:t>Seven Segment Digit 4[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DC8B89B"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85ED2BF" w14:textId="77777777" w:rsidR="00184D26" w:rsidRPr="00184D26" w:rsidRDefault="00184D26" w:rsidP="00184D26">
            <w:pPr>
              <w:ind w:firstLine="0"/>
              <w:jc w:val="center"/>
            </w:pPr>
            <w:r w:rsidRPr="00184D26">
              <w:rPr>
                <w:color w:val="000000"/>
              </w:rPr>
              <w:t>HEX4</w:t>
            </w:r>
          </w:p>
        </w:tc>
      </w:tr>
      <w:tr w:rsidR="00184D26" w:rsidRPr="00184D26" w14:paraId="07D74998"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13CFCBC7" w14:textId="77777777" w:rsidR="00184D26" w:rsidRPr="00184D26" w:rsidRDefault="00184D26" w:rsidP="00184D26">
            <w:pPr>
              <w:ind w:firstLine="0"/>
              <w:jc w:val="left"/>
            </w:pPr>
            <w:r w:rsidRPr="00184D26">
              <w:rPr>
                <w:b/>
                <w:bCs/>
                <w:color w:val="000000"/>
                <w:shd w:val="clear" w:color="auto" w:fill="DCDCDC"/>
              </w:rPr>
              <w:t>HEX4[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5C9539B" w14:textId="77777777" w:rsidR="00184D26" w:rsidRPr="00184D26" w:rsidRDefault="00184D26" w:rsidP="00184D26">
            <w:pPr>
              <w:ind w:firstLine="0"/>
              <w:jc w:val="center"/>
            </w:pPr>
            <w:r w:rsidRPr="00184D26">
              <w:rPr>
                <w:color w:val="000000"/>
              </w:rPr>
              <w:t>PIN_W2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79931A2" w14:textId="77777777" w:rsidR="00184D26" w:rsidRPr="00184D26" w:rsidRDefault="00184D26" w:rsidP="00184D26">
            <w:pPr>
              <w:ind w:firstLine="0"/>
              <w:jc w:val="center"/>
            </w:pPr>
            <w:r w:rsidRPr="00184D26">
              <w:rPr>
                <w:color w:val="000000"/>
              </w:rPr>
              <w:t>Seven Segment Digit 4[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B11E2E8"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3A8398" w14:textId="77777777" w:rsidR="00184D26" w:rsidRPr="00184D26" w:rsidRDefault="00184D26" w:rsidP="00184D26">
            <w:pPr>
              <w:ind w:firstLine="0"/>
              <w:jc w:val="center"/>
            </w:pPr>
            <w:r w:rsidRPr="00184D26">
              <w:rPr>
                <w:color w:val="000000"/>
              </w:rPr>
              <w:t>HEX4</w:t>
            </w:r>
          </w:p>
        </w:tc>
      </w:tr>
      <w:tr w:rsidR="00184D26" w:rsidRPr="00184D26" w14:paraId="622655DA"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692F0ADB" w14:textId="77777777" w:rsidR="00184D26" w:rsidRPr="00184D26" w:rsidRDefault="00184D26" w:rsidP="00184D26">
            <w:pPr>
              <w:ind w:firstLine="0"/>
              <w:jc w:val="left"/>
            </w:pPr>
            <w:r w:rsidRPr="00184D26">
              <w:rPr>
                <w:b/>
                <w:bCs/>
                <w:color w:val="000000"/>
                <w:shd w:val="clear" w:color="auto" w:fill="DCDCDC"/>
              </w:rPr>
              <w:t>HEX4[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CC06E11" w14:textId="77777777" w:rsidR="00184D26" w:rsidRPr="00184D26" w:rsidRDefault="00184D26" w:rsidP="00184D26">
            <w:pPr>
              <w:ind w:firstLine="0"/>
              <w:jc w:val="center"/>
            </w:pPr>
            <w:r w:rsidRPr="00184D26">
              <w:rPr>
                <w:color w:val="000000"/>
              </w:rPr>
              <w:t>PIN_W2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4B5B58" w14:textId="77777777" w:rsidR="00184D26" w:rsidRPr="00184D26" w:rsidRDefault="00184D26" w:rsidP="00184D26">
            <w:pPr>
              <w:ind w:firstLine="0"/>
              <w:jc w:val="center"/>
            </w:pPr>
            <w:r w:rsidRPr="00184D26">
              <w:rPr>
                <w:color w:val="000000"/>
              </w:rPr>
              <w:t>Seven Segment Digit 4[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EFBF84B"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3710700" w14:textId="77777777" w:rsidR="00184D26" w:rsidRPr="00184D26" w:rsidRDefault="00184D26" w:rsidP="00184D26">
            <w:pPr>
              <w:ind w:firstLine="0"/>
              <w:jc w:val="center"/>
            </w:pPr>
            <w:r w:rsidRPr="00184D26">
              <w:rPr>
                <w:color w:val="000000"/>
              </w:rPr>
              <w:t>HEX4</w:t>
            </w:r>
          </w:p>
        </w:tc>
      </w:tr>
      <w:tr w:rsidR="00184D26" w:rsidRPr="00184D26" w14:paraId="064AC28F"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3B877A4" w14:textId="77777777" w:rsidR="00184D26" w:rsidRPr="00184D26" w:rsidRDefault="00184D26" w:rsidP="00184D26">
            <w:pPr>
              <w:ind w:firstLine="0"/>
              <w:jc w:val="left"/>
            </w:pPr>
            <w:r w:rsidRPr="00184D26">
              <w:rPr>
                <w:b/>
                <w:bCs/>
                <w:color w:val="000000"/>
                <w:shd w:val="clear" w:color="auto" w:fill="DCDCDC"/>
              </w:rPr>
              <w:t>HEX4[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6D2BA8E" w14:textId="77777777" w:rsidR="00184D26" w:rsidRPr="00184D26" w:rsidRDefault="00184D26" w:rsidP="00184D26">
            <w:pPr>
              <w:ind w:firstLine="0"/>
              <w:jc w:val="center"/>
            </w:pPr>
            <w:r w:rsidRPr="00184D26">
              <w:rPr>
                <w:color w:val="000000"/>
              </w:rPr>
              <w:t>PIN_V2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D4B8352" w14:textId="77777777" w:rsidR="00184D26" w:rsidRPr="00184D26" w:rsidRDefault="00184D26" w:rsidP="00184D26">
            <w:pPr>
              <w:ind w:firstLine="0"/>
              <w:jc w:val="center"/>
            </w:pPr>
            <w:r w:rsidRPr="00184D26">
              <w:rPr>
                <w:color w:val="000000"/>
              </w:rPr>
              <w:t>Seven Segment Digit 4[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4F9C14C"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C7958A6" w14:textId="77777777" w:rsidR="00184D26" w:rsidRPr="00184D26" w:rsidRDefault="00184D26" w:rsidP="00184D26">
            <w:pPr>
              <w:ind w:firstLine="0"/>
              <w:jc w:val="center"/>
            </w:pPr>
            <w:r w:rsidRPr="00184D26">
              <w:rPr>
                <w:color w:val="000000"/>
              </w:rPr>
              <w:t>HEX4</w:t>
            </w:r>
          </w:p>
        </w:tc>
      </w:tr>
      <w:tr w:rsidR="00184D26" w:rsidRPr="00184D26" w14:paraId="653B05E7"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D168AF0" w14:textId="77777777" w:rsidR="00184D26" w:rsidRPr="00184D26" w:rsidRDefault="00184D26" w:rsidP="00184D26">
            <w:pPr>
              <w:ind w:firstLine="0"/>
              <w:jc w:val="left"/>
            </w:pPr>
            <w:r w:rsidRPr="00184D26">
              <w:rPr>
                <w:b/>
                <w:bCs/>
                <w:color w:val="000000"/>
                <w:shd w:val="clear" w:color="auto" w:fill="DCDCDC"/>
              </w:rPr>
              <w:t>HEX4[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DD12B8" w14:textId="77777777" w:rsidR="00184D26" w:rsidRPr="00184D26" w:rsidRDefault="00184D26" w:rsidP="00184D26">
            <w:pPr>
              <w:ind w:firstLine="0"/>
              <w:jc w:val="center"/>
            </w:pPr>
            <w:r w:rsidRPr="00184D26">
              <w:rPr>
                <w:color w:val="000000"/>
              </w:rPr>
              <w:t>PIN_W2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240EAA" w14:textId="77777777" w:rsidR="00184D26" w:rsidRPr="00184D26" w:rsidRDefault="00184D26" w:rsidP="00184D26">
            <w:pPr>
              <w:ind w:firstLine="0"/>
              <w:jc w:val="center"/>
            </w:pPr>
            <w:r w:rsidRPr="00184D26">
              <w:rPr>
                <w:color w:val="000000"/>
              </w:rPr>
              <w:t>Seven Segment Digit 4[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533FDC"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EC5CC49" w14:textId="77777777" w:rsidR="00184D26" w:rsidRPr="00184D26" w:rsidRDefault="00184D26" w:rsidP="00184D26">
            <w:pPr>
              <w:ind w:firstLine="0"/>
              <w:jc w:val="center"/>
            </w:pPr>
            <w:r w:rsidRPr="00184D26">
              <w:rPr>
                <w:color w:val="000000"/>
              </w:rPr>
              <w:t>HEX4</w:t>
            </w:r>
          </w:p>
        </w:tc>
      </w:tr>
      <w:tr w:rsidR="00184D26" w:rsidRPr="00184D26" w14:paraId="50AA4855"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245E52A6" w14:textId="77777777" w:rsidR="00184D26" w:rsidRPr="00184D26" w:rsidRDefault="00184D26" w:rsidP="00184D26">
            <w:pPr>
              <w:ind w:firstLine="0"/>
              <w:jc w:val="left"/>
            </w:pPr>
            <w:r w:rsidRPr="00184D26">
              <w:rPr>
                <w:b/>
                <w:bCs/>
                <w:color w:val="000000"/>
                <w:shd w:val="clear" w:color="auto" w:fill="DCDCDC"/>
              </w:rPr>
              <w:t>HEX5[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1957B14" w14:textId="77777777" w:rsidR="00184D26" w:rsidRPr="00184D26" w:rsidRDefault="00184D26" w:rsidP="00184D26">
            <w:pPr>
              <w:ind w:firstLine="0"/>
              <w:jc w:val="center"/>
            </w:pPr>
            <w:r w:rsidRPr="00184D26">
              <w:rPr>
                <w:color w:val="000000"/>
              </w:rPr>
              <w:t>PIN_V2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E9F80C2" w14:textId="77777777" w:rsidR="00184D26" w:rsidRPr="00184D26" w:rsidRDefault="00184D26" w:rsidP="00184D26">
            <w:pPr>
              <w:ind w:firstLine="0"/>
              <w:jc w:val="center"/>
            </w:pPr>
            <w:r w:rsidRPr="00184D26">
              <w:rPr>
                <w:color w:val="000000"/>
              </w:rPr>
              <w:t>Seven Segment Digit 5[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1B9227"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C2CFCA" w14:textId="77777777" w:rsidR="00184D26" w:rsidRPr="00184D26" w:rsidRDefault="00184D26" w:rsidP="00184D26">
            <w:pPr>
              <w:ind w:firstLine="0"/>
              <w:jc w:val="center"/>
            </w:pPr>
            <w:r w:rsidRPr="00184D26">
              <w:rPr>
                <w:color w:val="000000"/>
              </w:rPr>
              <w:t>HEX5</w:t>
            </w:r>
          </w:p>
        </w:tc>
      </w:tr>
      <w:tr w:rsidR="00184D26" w:rsidRPr="00184D26" w14:paraId="1C2D4B6D"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2FA5B774" w14:textId="77777777" w:rsidR="00184D26" w:rsidRPr="00184D26" w:rsidRDefault="00184D26" w:rsidP="00184D26">
            <w:pPr>
              <w:ind w:firstLine="0"/>
              <w:jc w:val="left"/>
            </w:pPr>
            <w:r w:rsidRPr="00184D26">
              <w:rPr>
                <w:b/>
                <w:bCs/>
                <w:color w:val="000000"/>
                <w:shd w:val="clear" w:color="auto" w:fill="DCDCDC"/>
              </w:rPr>
              <w:t>HEX5[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37B9710" w14:textId="77777777" w:rsidR="00184D26" w:rsidRPr="00184D26" w:rsidRDefault="00184D26" w:rsidP="00184D26">
            <w:pPr>
              <w:ind w:firstLine="0"/>
              <w:jc w:val="center"/>
            </w:pPr>
            <w:r w:rsidRPr="00184D26">
              <w:rPr>
                <w:color w:val="000000"/>
              </w:rPr>
              <w:t>PIN_AA28</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75F03F3" w14:textId="77777777" w:rsidR="00184D26" w:rsidRPr="00184D26" w:rsidRDefault="00184D26" w:rsidP="00184D26">
            <w:pPr>
              <w:ind w:firstLine="0"/>
              <w:jc w:val="center"/>
            </w:pPr>
            <w:r w:rsidRPr="00184D26">
              <w:rPr>
                <w:color w:val="000000"/>
              </w:rPr>
              <w:t>Seven Segment Digit 5[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3275186"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66F7020" w14:textId="77777777" w:rsidR="00184D26" w:rsidRPr="00184D26" w:rsidRDefault="00184D26" w:rsidP="00184D26">
            <w:pPr>
              <w:ind w:firstLine="0"/>
              <w:jc w:val="center"/>
            </w:pPr>
            <w:r w:rsidRPr="00184D26">
              <w:rPr>
                <w:color w:val="000000"/>
              </w:rPr>
              <w:t>HEX5</w:t>
            </w:r>
          </w:p>
        </w:tc>
      </w:tr>
      <w:tr w:rsidR="00184D26" w:rsidRPr="00184D26" w14:paraId="0FA77C2C"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10B3593C" w14:textId="77777777" w:rsidR="00184D26" w:rsidRPr="00184D26" w:rsidRDefault="00184D26" w:rsidP="00184D26">
            <w:pPr>
              <w:ind w:firstLine="0"/>
              <w:jc w:val="left"/>
            </w:pPr>
            <w:r w:rsidRPr="00184D26">
              <w:rPr>
                <w:b/>
                <w:bCs/>
                <w:color w:val="000000"/>
                <w:shd w:val="clear" w:color="auto" w:fill="DCDCDC"/>
              </w:rPr>
              <w:t>HEX5[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B7314F5" w14:textId="77777777" w:rsidR="00184D26" w:rsidRPr="00184D26" w:rsidRDefault="00184D26" w:rsidP="00184D26">
            <w:pPr>
              <w:ind w:firstLine="0"/>
              <w:jc w:val="center"/>
            </w:pPr>
            <w:r w:rsidRPr="00184D26">
              <w:rPr>
                <w:color w:val="000000"/>
              </w:rPr>
              <w:t>PIN_Y27</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8F7E3C2" w14:textId="77777777" w:rsidR="00184D26" w:rsidRPr="00184D26" w:rsidRDefault="00184D26" w:rsidP="00184D26">
            <w:pPr>
              <w:ind w:firstLine="0"/>
              <w:jc w:val="center"/>
            </w:pPr>
            <w:r w:rsidRPr="00184D26">
              <w:rPr>
                <w:color w:val="000000"/>
              </w:rPr>
              <w:t>Seven Segment Digit 5[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E93A67"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67272B6" w14:textId="77777777" w:rsidR="00184D26" w:rsidRPr="00184D26" w:rsidRDefault="00184D26" w:rsidP="00184D26">
            <w:pPr>
              <w:ind w:firstLine="0"/>
              <w:jc w:val="center"/>
            </w:pPr>
            <w:r w:rsidRPr="00184D26">
              <w:rPr>
                <w:color w:val="000000"/>
              </w:rPr>
              <w:t>HEX5</w:t>
            </w:r>
          </w:p>
        </w:tc>
      </w:tr>
      <w:tr w:rsidR="00184D26" w:rsidRPr="00184D26" w14:paraId="44A574C0"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27536579" w14:textId="77777777" w:rsidR="00184D26" w:rsidRPr="00184D26" w:rsidRDefault="00184D26" w:rsidP="00184D26">
            <w:pPr>
              <w:ind w:firstLine="0"/>
              <w:jc w:val="left"/>
            </w:pPr>
            <w:r w:rsidRPr="00184D26">
              <w:rPr>
                <w:b/>
                <w:bCs/>
                <w:color w:val="000000"/>
                <w:shd w:val="clear" w:color="auto" w:fill="DCDCDC"/>
              </w:rPr>
              <w:t>HEX5[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568A35B" w14:textId="77777777" w:rsidR="00184D26" w:rsidRPr="00184D26" w:rsidRDefault="00184D26" w:rsidP="00184D26">
            <w:pPr>
              <w:ind w:firstLine="0"/>
              <w:jc w:val="center"/>
            </w:pPr>
            <w:r w:rsidRPr="00184D26">
              <w:rPr>
                <w:color w:val="000000"/>
              </w:rPr>
              <w:t>PIN_AB27</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A4FB013" w14:textId="77777777" w:rsidR="00184D26" w:rsidRPr="00184D26" w:rsidRDefault="00184D26" w:rsidP="00184D26">
            <w:pPr>
              <w:ind w:firstLine="0"/>
              <w:jc w:val="center"/>
            </w:pPr>
            <w:r w:rsidRPr="00184D26">
              <w:rPr>
                <w:color w:val="000000"/>
              </w:rPr>
              <w:t>Seven Segment Digit 5[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22B6D3"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CC8209" w14:textId="77777777" w:rsidR="00184D26" w:rsidRPr="00184D26" w:rsidRDefault="00184D26" w:rsidP="00184D26">
            <w:pPr>
              <w:ind w:firstLine="0"/>
              <w:jc w:val="center"/>
            </w:pPr>
            <w:r w:rsidRPr="00184D26">
              <w:rPr>
                <w:color w:val="000000"/>
              </w:rPr>
              <w:t>HEX5</w:t>
            </w:r>
          </w:p>
        </w:tc>
      </w:tr>
      <w:tr w:rsidR="00184D26" w:rsidRPr="00184D26" w14:paraId="5274DF9B"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1A7CCFA8" w14:textId="77777777" w:rsidR="00184D26" w:rsidRPr="00184D26" w:rsidRDefault="00184D26" w:rsidP="00184D26">
            <w:pPr>
              <w:ind w:firstLine="0"/>
              <w:jc w:val="left"/>
            </w:pPr>
            <w:r w:rsidRPr="00184D26">
              <w:rPr>
                <w:b/>
                <w:bCs/>
                <w:color w:val="000000"/>
                <w:shd w:val="clear" w:color="auto" w:fill="DCDCDC"/>
              </w:rPr>
              <w:t>HEX5[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13714B5" w14:textId="77777777" w:rsidR="00184D26" w:rsidRPr="00184D26" w:rsidRDefault="00184D26" w:rsidP="00184D26">
            <w:pPr>
              <w:ind w:firstLine="0"/>
              <w:jc w:val="center"/>
            </w:pPr>
            <w:r w:rsidRPr="00184D26">
              <w:rPr>
                <w:color w:val="000000"/>
              </w:rPr>
              <w:t>PIN_AB2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92231D3" w14:textId="77777777" w:rsidR="00184D26" w:rsidRPr="00184D26" w:rsidRDefault="00184D26" w:rsidP="00184D26">
            <w:pPr>
              <w:ind w:firstLine="0"/>
              <w:jc w:val="center"/>
            </w:pPr>
            <w:r w:rsidRPr="00184D26">
              <w:rPr>
                <w:color w:val="000000"/>
              </w:rPr>
              <w:t>Seven Segment Digit 5[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FDE7632"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4693076" w14:textId="77777777" w:rsidR="00184D26" w:rsidRPr="00184D26" w:rsidRDefault="00184D26" w:rsidP="00184D26">
            <w:pPr>
              <w:ind w:firstLine="0"/>
              <w:jc w:val="center"/>
            </w:pPr>
            <w:r w:rsidRPr="00184D26">
              <w:rPr>
                <w:color w:val="000000"/>
              </w:rPr>
              <w:t>HEX5</w:t>
            </w:r>
          </w:p>
        </w:tc>
      </w:tr>
      <w:tr w:rsidR="00184D26" w:rsidRPr="00184D26" w14:paraId="2533EE2E"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68B314BF" w14:textId="77777777" w:rsidR="00184D26" w:rsidRPr="00184D26" w:rsidRDefault="00184D26" w:rsidP="00184D26">
            <w:pPr>
              <w:ind w:firstLine="0"/>
              <w:jc w:val="left"/>
            </w:pPr>
            <w:r w:rsidRPr="00184D26">
              <w:rPr>
                <w:b/>
                <w:bCs/>
                <w:color w:val="000000"/>
                <w:shd w:val="clear" w:color="auto" w:fill="DCDCDC"/>
              </w:rPr>
              <w:t>HEX5[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92FE29E" w14:textId="77777777" w:rsidR="00184D26" w:rsidRPr="00184D26" w:rsidRDefault="00184D26" w:rsidP="00184D26">
            <w:pPr>
              <w:ind w:firstLine="0"/>
              <w:jc w:val="center"/>
            </w:pPr>
            <w:r w:rsidRPr="00184D26">
              <w:rPr>
                <w:color w:val="000000"/>
              </w:rPr>
              <w:t>PIN_AA2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D158B35" w14:textId="77777777" w:rsidR="00184D26" w:rsidRPr="00184D26" w:rsidRDefault="00184D26" w:rsidP="00184D26">
            <w:pPr>
              <w:ind w:firstLine="0"/>
              <w:jc w:val="center"/>
            </w:pPr>
            <w:r w:rsidRPr="00184D26">
              <w:rPr>
                <w:color w:val="000000"/>
              </w:rPr>
              <w:t>Seven Segment Digit 5[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E8A58DB"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C7F92E9" w14:textId="77777777" w:rsidR="00184D26" w:rsidRPr="00184D26" w:rsidRDefault="00184D26" w:rsidP="00184D26">
            <w:pPr>
              <w:ind w:firstLine="0"/>
              <w:jc w:val="center"/>
            </w:pPr>
            <w:r w:rsidRPr="00184D26">
              <w:rPr>
                <w:color w:val="000000"/>
              </w:rPr>
              <w:t>HEX5</w:t>
            </w:r>
          </w:p>
        </w:tc>
      </w:tr>
      <w:tr w:rsidR="00184D26" w:rsidRPr="00184D26" w14:paraId="49A5BD87"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54452603" w14:textId="77777777" w:rsidR="00184D26" w:rsidRPr="00184D26" w:rsidRDefault="00184D26" w:rsidP="00184D26">
            <w:pPr>
              <w:ind w:firstLine="0"/>
              <w:jc w:val="left"/>
            </w:pPr>
            <w:r w:rsidRPr="00184D26">
              <w:rPr>
                <w:b/>
                <w:bCs/>
                <w:color w:val="000000"/>
                <w:shd w:val="clear" w:color="auto" w:fill="DCDCDC"/>
              </w:rPr>
              <w:t>HEX5[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BD02FFB" w14:textId="77777777" w:rsidR="00184D26" w:rsidRPr="00184D26" w:rsidRDefault="00184D26" w:rsidP="00184D26">
            <w:pPr>
              <w:ind w:firstLine="0"/>
              <w:jc w:val="center"/>
            </w:pPr>
            <w:r w:rsidRPr="00184D26">
              <w:rPr>
                <w:color w:val="000000"/>
              </w:rPr>
              <w:t>PIN_AA2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CCDA9CA" w14:textId="77777777" w:rsidR="00184D26" w:rsidRPr="00184D26" w:rsidRDefault="00184D26" w:rsidP="00184D26">
            <w:pPr>
              <w:ind w:firstLine="0"/>
              <w:jc w:val="center"/>
            </w:pPr>
            <w:r w:rsidRPr="00184D26">
              <w:rPr>
                <w:color w:val="000000"/>
              </w:rPr>
              <w:t>Seven Segment Digit 5[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8F7A317"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389B2C" w14:textId="77777777" w:rsidR="00184D26" w:rsidRPr="00184D26" w:rsidRDefault="00184D26" w:rsidP="00184D26">
            <w:pPr>
              <w:ind w:firstLine="0"/>
              <w:jc w:val="center"/>
            </w:pPr>
            <w:r w:rsidRPr="00184D26">
              <w:rPr>
                <w:color w:val="000000"/>
              </w:rPr>
              <w:t>HEX5</w:t>
            </w:r>
          </w:p>
        </w:tc>
      </w:tr>
      <w:tr w:rsidR="00184D26" w:rsidRPr="00184D26" w14:paraId="37089642"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664B603" w14:textId="77777777" w:rsidR="00184D26" w:rsidRPr="00184D26" w:rsidRDefault="00184D26" w:rsidP="00184D26">
            <w:pPr>
              <w:ind w:firstLine="0"/>
              <w:jc w:val="left"/>
            </w:pPr>
            <w:r w:rsidRPr="00184D26">
              <w:rPr>
                <w:b/>
                <w:bCs/>
                <w:color w:val="000000"/>
                <w:shd w:val="clear" w:color="auto" w:fill="DCDCDC"/>
              </w:rPr>
              <w:t>SW[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A7865B" w14:textId="77777777" w:rsidR="00184D26" w:rsidRPr="00184D26" w:rsidRDefault="00184D26" w:rsidP="00184D26">
            <w:pPr>
              <w:ind w:firstLine="0"/>
              <w:jc w:val="center"/>
            </w:pPr>
            <w:r w:rsidRPr="00184D26">
              <w:rPr>
                <w:color w:val="000000"/>
              </w:rPr>
              <w:t>PIN_AB1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5DA0EE1" w14:textId="77777777" w:rsidR="00184D26" w:rsidRPr="00184D26" w:rsidRDefault="00184D26" w:rsidP="00184D26">
            <w:pPr>
              <w:ind w:firstLine="0"/>
              <w:jc w:val="center"/>
            </w:pPr>
            <w:r w:rsidRPr="00184D26">
              <w:rPr>
                <w:color w:val="000000"/>
              </w:rPr>
              <w:t>SW[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9797B99"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87565A" w14:textId="77777777" w:rsidR="00184D26" w:rsidRPr="00184D26" w:rsidRDefault="00184D26" w:rsidP="00184D26">
            <w:pPr>
              <w:ind w:firstLine="0"/>
              <w:jc w:val="center"/>
            </w:pPr>
            <w:r w:rsidRPr="00184D26">
              <w:rPr>
                <w:color w:val="000000"/>
              </w:rPr>
              <w:t>arrive signal</w:t>
            </w:r>
          </w:p>
        </w:tc>
      </w:tr>
      <w:tr w:rsidR="00184D26" w:rsidRPr="00184D26" w14:paraId="6A631D2D"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5F793A77" w14:textId="77777777" w:rsidR="00184D26" w:rsidRPr="00184D26" w:rsidRDefault="00184D26" w:rsidP="00184D26">
            <w:pPr>
              <w:ind w:firstLine="0"/>
              <w:jc w:val="left"/>
            </w:pPr>
            <w:r w:rsidRPr="00184D26">
              <w:rPr>
                <w:b/>
                <w:bCs/>
                <w:color w:val="000000"/>
                <w:shd w:val="clear" w:color="auto" w:fill="DCDCDC"/>
              </w:rPr>
              <w:t>SW[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C4D4ED" w14:textId="77777777" w:rsidR="00184D26" w:rsidRPr="00184D26" w:rsidRDefault="00184D26" w:rsidP="00184D26">
            <w:pPr>
              <w:ind w:firstLine="0"/>
              <w:jc w:val="center"/>
            </w:pPr>
            <w:r w:rsidRPr="00184D26">
              <w:rPr>
                <w:color w:val="000000"/>
              </w:rPr>
              <w:t>PIN_AC1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2295EF1" w14:textId="77777777" w:rsidR="00184D26" w:rsidRPr="00184D26" w:rsidRDefault="00184D26" w:rsidP="00184D26">
            <w:pPr>
              <w:ind w:firstLine="0"/>
              <w:jc w:val="center"/>
            </w:pPr>
            <w:r w:rsidRPr="00184D26">
              <w:rPr>
                <w:color w:val="000000"/>
              </w:rPr>
              <w:t>SW[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82C0B08"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CB016AF" w14:textId="77777777" w:rsidR="00184D26" w:rsidRPr="00184D26" w:rsidRDefault="00184D26" w:rsidP="00184D26">
            <w:pPr>
              <w:ind w:firstLine="0"/>
              <w:jc w:val="center"/>
            </w:pPr>
            <w:r w:rsidRPr="00184D26">
              <w:rPr>
                <w:color w:val="000000"/>
              </w:rPr>
              <w:t>depart signal</w:t>
            </w:r>
          </w:p>
        </w:tc>
      </w:tr>
      <w:tr w:rsidR="00184D26" w:rsidRPr="00184D26" w14:paraId="140A5441"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7632CDF" w14:textId="77777777" w:rsidR="00184D26" w:rsidRPr="00184D26" w:rsidRDefault="00184D26" w:rsidP="00184D26">
            <w:pPr>
              <w:ind w:firstLine="0"/>
              <w:jc w:val="left"/>
            </w:pPr>
            <w:r w:rsidRPr="00184D26">
              <w:rPr>
                <w:b/>
                <w:bCs/>
                <w:color w:val="000000"/>
                <w:shd w:val="clear" w:color="auto" w:fill="DCDCDC"/>
              </w:rPr>
              <w:t>SW[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2BD6BF0" w14:textId="77777777" w:rsidR="00184D26" w:rsidRPr="00184D26" w:rsidRDefault="00184D26" w:rsidP="00184D26">
            <w:pPr>
              <w:ind w:firstLine="0"/>
              <w:jc w:val="center"/>
            </w:pPr>
            <w:r w:rsidRPr="00184D26">
              <w:rPr>
                <w:color w:val="000000"/>
              </w:rPr>
              <w:t>PIN_AF9</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27E292A8" w14:textId="77777777" w:rsidR="00184D26" w:rsidRPr="00184D26" w:rsidRDefault="00184D26" w:rsidP="00184D26">
            <w:pPr>
              <w:ind w:firstLine="0"/>
              <w:jc w:val="center"/>
            </w:pPr>
            <w:r w:rsidRPr="00184D26">
              <w:rPr>
                <w:color w:val="000000"/>
              </w:rPr>
              <w:t>SW[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A2100E9"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F2CC83B" w14:textId="77777777" w:rsidR="00184D26" w:rsidRPr="00184D26" w:rsidRDefault="00184D26" w:rsidP="00184D26">
            <w:pPr>
              <w:ind w:firstLine="0"/>
              <w:jc w:val="center"/>
            </w:pPr>
            <w:r w:rsidRPr="00184D26">
              <w:rPr>
                <w:color w:val="000000"/>
              </w:rPr>
              <w:t xml:space="preserve">outer port </w:t>
            </w:r>
          </w:p>
        </w:tc>
      </w:tr>
      <w:tr w:rsidR="00184D26" w:rsidRPr="00184D26" w14:paraId="02E6F624"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6B4F0CC4" w14:textId="77777777" w:rsidR="00184D26" w:rsidRPr="00184D26" w:rsidRDefault="00184D26" w:rsidP="00184D26">
            <w:pPr>
              <w:ind w:firstLine="0"/>
              <w:jc w:val="left"/>
            </w:pPr>
            <w:r w:rsidRPr="00184D26">
              <w:rPr>
                <w:b/>
                <w:bCs/>
                <w:color w:val="000000"/>
                <w:shd w:val="clear" w:color="auto" w:fill="DCDCDC"/>
              </w:rPr>
              <w:t>SW[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A99C29" w14:textId="77777777" w:rsidR="00184D26" w:rsidRPr="00184D26" w:rsidRDefault="00184D26" w:rsidP="00184D26">
            <w:pPr>
              <w:ind w:firstLine="0"/>
              <w:jc w:val="center"/>
            </w:pPr>
            <w:r w:rsidRPr="00184D26">
              <w:rPr>
                <w:color w:val="000000"/>
              </w:rPr>
              <w:t>PIN_AF1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FD8AC88" w14:textId="77777777" w:rsidR="00184D26" w:rsidRPr="00184D26" w:rsidRDefault="00184D26" w:rsidP="00184D26">
            <w:pPr>
              <w:ind w:firstLine="0"/>
              <w:jc w:val="center"/>
            </w:pPr>
            <w:r w:rsidRPr="00184D26">
              <w:rPr>
                <w:color w:val="000000"/>
              </w:rPr>
              <w:t>SW[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65FBCDD"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1DD53DB" w14:textId="77777777" w:rsidR="00184D26" w:rsidRPr="00184D26" w:rsidRDefault="00184D26" w:rsidP="00184D26">
            <w:pPr>
              <w:ind w:firstLine="0"/>
              <w:jc w:val="center"/>
            </w:pPr>
            <w:r w:rsidRPr="00184D26">
              <w:rPr>
                <w:color w:val="000000"/>
              </w:rPr>
              <w:t>inner port</w:t>
            </w:r>
          </w:p>
        </w:tc>
      </w:tr>
      <w:tr w:rsidR="00184D26" w:rsidRPr="00184D26" w14:paraId="520F6639"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17D8709" w14:textId="77777777" w:rsidR="00184D26" w:rsidRPr="00184D26" w:rsidRDefault="00184D26" w:rsidP="00184D26">
            <w:pPr>
              <w:ind w:firstLine="0"/>
              <w:jc w:val="left"/>
            </w:pPr>
            <w:r w:rsidRPr="00184D26">
              <w:rPr>
                <w:b/>
                <w:bCs/>
                <w:color w:val="000000"/>
                <w:shd w:val="clear" w:color="auto" w:fill="DCDCDC"/>
              </w:rPr>
              <w:t>SW[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7B25ACE" w14:textId="77777777" w:rsidR="00184D26" w:rsidRPr="00184D26" w:rsidRDefault="00184D26" w:rsidP="00184D26">
            <w:pPr>
              <w:ind w:firstLine="0"/>
              <w:jc w:val="center"/>
            </w:pPr>
            <w:r w:rsidRPr="00184D26">
              <w:rPr>
                <w:color w:val="000000"/>
              </w:rPr>
              <w:t>PIN_AD1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0528F65" w14:textId="77777777" w:rsidR="00184D26" w:rsidRPr="00184D26" w:rsidRDefault="00184D26" w:rsidP="00184D26">
            <w:pPr>
              <w:ind w:firstLine="0"/>
              <w:jc w:val="center"/>
            </w:pPr>
            <w:r w:rsidRPr="00184D26">
              <w:rPr>
                <w:color w:val="000000"/>
              </w:rPr>
              <w:t>SW[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A53C139"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A289601" w14:textId="77777777" w:rsidR="00184D26" w:rsidRPr="00184D26" w:rsidRDefault="00184D26" w:rsidP="00184D26">
            <w:pPr>
              <w:ind w:firstLine="0"/>
              <w:jc w:val="center"/>
            </w:pPr>
            <w:r w:rsidRPr="00184D26">
              <w:rPr>
                <w:color w:val="000000"/>
              </w:rPr>
              <w:t>error select</w:t>
            </w:r>
          </w:p>
        </w:tc>
      </w:tr>
      <w:tr w:rsidR="00184D26" w:rsidRPr="00184D26" w14:paraId="6CF469E5"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33D18BF3" w14:textId="77777777" w:rsidR="00184D26" w:rsidRPr="00184D26" w:rsidRDefault="00184D26" w:rsidP="00184D26">
            <w:pPr>
              <w:ind w:firstLine="0"/>
              <w:jc w:val="left"/>
            </w:pPr>
            <w:r w:rsidRPr="00184D26">
              <w:rPr>
                <w:b/>
                <w:bCs/>
                <w:color w:val="000000"/>
                <w:shd w:val="clear" w:color="auto" w:fill="DCDCDC"/>
              </w:rPr>
              <w:t>KEY[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8F2AAB2" w14:textId="77777777" w:rsidR="00184D26" w:rsidRPr="00184D26" w:rsidRDefault="00184D26" w:rsidP="00184D26">
            <w:pPr>
              <w:ind w:firstLine="0"/>
              <w:jc w:val="center"/>
            </w:pPr>
            <w:r w:rsidRPr="00184D26">
              <w:rPr>
                <w:color w:val="000000"/>
              </w:rPr>
              <w:t>PIN_AA14</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08B11BB" w14:textId="77777777" w:rsidR="00184D26" w:rsidRPr="00184D26" w:rsidRDefault="00184D26" w:rsidP="00184D26">
            <w:pPr>
              <w:ind w:firstLine="0"/>
              <w:jc w:val="center"/>
            </w:pPr>
            <w:r w:rsidRPr="00184D26">
              <w:rPr>
                <w:color w:val="000000"/>
              </w:rPr>
              <w:t>KEY[0]</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2340D12"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1E65916" w14:textId="77777777" w:rsidR="00184D26" w:rsidRPr="00184D26" w:rsidRDefault="00184D26" w:rsidP="00184D26">
            <w:pPr>
              <w:ind w:firstLine="0"/>
              <w:jc w:val="center"/>
            </w:pPr>
            <w:r w:rsidRPr="00184D26">
              <w:rPr>
                <w:color w:val="000000"/>
              </w:rPr>
              <w:t>reset</w:t>
            </w:r>
          </w:p>
        </w:tc>
      </w:tr>
      <w:tr w:rsidR="00184D26" w:rsidRPr="00184D26" w14:paraId="5B23C457"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778F6C46" w14:textId="77777777" w:rsidR="00184D26" w:rsidRPr="00184D26" w:rsidRDefault="00184D26" w:rsidP="00184D26">
            <w:pPr>
              <w:ind w:firstLine="0"/>
              <w:jc w:val="left"/>
            </w:pPr>
            <w:r w:rsidRPr="00184D26">
              <w:rPr>
                <w:b/>
                <w:bCs/>
                <w:color w:val="000000"/>
                <w:shd w:val="clear" w:color="auto" w:fill="DCDCDC"/>
              </w:rPr>
              <w:t>KEY[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39C3D2" w14:textId="77777777" w:rsidR="00184D26" w:rsidRPr="00184D26" w:rsidRDefault="00184D26" w:rsidP="00184D26">
            <w:pPr>
              <w:ind w:firstLine="0"/>
              <w:jc w:val="center"/>
            </w:pPr>
            <w:r w:rsidRPr="00184D26">
              <w:rPr>
                <w:color w:val="000000"/>
              </w:rPr>
              <w:t>PIN_AA1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471A3C03" w14:textId="77777777" w:rsidR="00184D26" w:rsidRPr="00184D26" w:rsidRDefault="00184D26" w:rsidP="00184D26">
            <w:pPr>
              <w:ind w:firstLine="0"/>
              <w:jc w:val="center"/>
            </w:pPr>
            <w:r w:rsidRPr="00184D26">
              <w:rPr>
                <w:color w:val="000000"/>
              </w:rPr>
              <w:t>KEY[1]</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47D0812"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5BAB713B" w14:textId="77777777" w:rsidR="00184D26" w:rsidRPr="00184D26" w:rsidRDefault="00184D26" w:rsidP="00184D26">
            <w:pPr>
              <w:ind w:firstLine="0"/>
              <w:jc w:val="center"/>
            </w:pPr>
            <w:r w:rsidRPr="00184D26">
              <w:rPr>
                <w:color w:val="000000"/>
              </w:rPr>
              <w:t>fill</w:t>
            </w:r>
          </w:p>
        </w:tc>
      </w:tr>
      <w:tr w:rsidR="00184D26" w:rsidRPr="00184D26" w14:paraId="329185DB"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06302AA1" w14:textId="77777777" w:rsidR="00184D26" w:rsidRPr="00184D26" w:rsidRDefault="00184D26" w:rsidP="00184D26">
            <w:pPr>
              <w:ind w:firstLine="0"/>
              <w:jc w:val="left"/>
            </w:pPr>
            <w:r w:rsidRPr="00184D26">
              <w:rPr>
                <w:b/>
                <w:bCs/>
                <w:color w:val="000000"/>
                <w:shd w:val="clear" w:color="auto" w:fill="DCDCDC"/>
              </w:rPr>
              <w:lastRenderedPageBreak/>
              <w:t>KEY[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0E020FC" w14:textId="77777777" w:rsidR="00184D26" w:rsidRPr="00184D26" w:rsidRDefault="00184D26" w:rsidP="00184D26">
            <w:pPr>
              <w:ind w:firstLine="0"/>
              <w:jc w:val="center"/>
            </w:pPr>
            <w:r w:rsidRPr="00184D26">
              <w:rPr>
                <w:color w:val="000000"/>
              </w:rPr>
              <w:t>PIN_W15</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315E0365" w14:textId="77777777" w:rsidR="00184D26" w:rsidRPr="00184D26" w:rsidRDefault="00184D26" w:rsidP="00184D26">
            <w:pPr>
              <w:ind w:firstLine="0"/>
              <w:jc w:val="center"/>
            </w:pPr>
            <w:r w:rsidRPr="00184D26">
              <w:rPr>
                <w:color w:val="000000"/>
              </w:rPr>
              <w:t>KEY[2]</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EB4F4BC"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7F1DBABB" w14:textId="77777777" w:rsidR="00184D26" w:rsidRPr="00184D26" w:rsidRDefault="00184D26" w:rsidP="00184D26">
            <w:pPr>
              <w:ind w:firstLine="0"/>
              <w:jc w:val="center"/>
            </w:pPr>
            <w:r w:rsidRPr="00184D26">
              <w:rPr>
                <w:color w:val="000000"/>
              </w:rPr>
              <w:t>drain</w:t>
            </w:r>
          </w:p>
        </w:tc>
      </w:tr>
      <w:tr w:rsidR="00184D26" w:rsidRPr="00184D26" w14:paraId="4E7570E2" w14:textId="77777777" w:rsidTr="00184D26">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DCDCDC"/>
            <w:tcMar>
              <w:top w:w="60" w:type="dxa"/>
              <w:left w:w="60" w:type="dxa"/>
              <w:bottom w:w="60" w:type="dxa"/>
              <w:right w:w="60" w:type="dxa"/>
            </w:tcMar>
            <w:hideMark/>
          </w:tcPr>
          <w:p w14:paraId="13C8E805" w14:textId="77777777" w:rsidR="00184D26" w:rsidRPr="00184D26" w:rsidRDefault="00184D26" w:rsidP="00184D26">
            <w:pPr>
              <w:ind w:firstLine="0"/>
              <w:jc w:val="left"/>
            </w:pPr>
            <w:r w:rsidRPr="00184D26">
              <w:rPr>
                <w:b/>
                <w:bCs/>
                <w:color w:val="000000"/>
                <w:shd w:val="clear" w:color="auto" w:fill="DCDCDC"/>
              </w:rPr>
              <w:t>KEY[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1D79C9E8" w14:textId="77777777" w:rsidR="00184D26" w:rsidRPr="00184D26" w:rsidRDefault="00184D26" w:rsidP="00184D26">
            <w:pPr>
              <w:ind w:firstLine="0"/>
              <w:jc w:val="center"/>
            </w:pPr>
            <w:r w:rsidRPr="00184D26">
              <w:rPr>
                <w:color w:val="000000"/>
              </w:rPr>
              <w:t>PIN_Y16</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44384B3" w14:textId="77777777" w:rsidR="00184D26" w:rsidRPr="00184D26" w:rsidRDefault="00184D26" w:rsidP="00184D26">
            <w:pPr>
              <w:ind w:firstLine="0"/>
              <w:jc w:val="center"/>
            </w:pPr>
            <w:r w:rsidRPr="00184D26">
              <w:rPr>
                <w:color w:val="000000"/>
              </w:rPr>
              <w:t>KEY[3]</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0D46A271" w14:textId="77777777" w:rsidR="00184D26" w:rsidRPr="00184D26" w:rsidRDefault="00184D26" w:rsidP="00184D26">
            <w:pPr>
              <w:ind w:firstLine="0"/>
              <w:jc w:val="center"/>
            </w:pPr>
            <w:r w:rsidRPr="00184D26">
              <w:rPr>
                <w:color w:val="000000"/>
              </w:rPr>
              <w:t>3.3 V</w:t>
            </w:r>
          </w:p>
        </w:tc>
        <w:tc>
          <w:tcPr>
            <w:tcW w:w="0" w:type="auto"/>
            <w:tcBorders>
              <w:top w:val="single" w:sz="6" w:space="0" w:color="000000"/>
              <w:left w:val="single" w:sz="6" w:space="0" w:color="000000"/>
              <w:bottom w:val="single" w:sz="6" w:space="0" w:color="000000"/>
              <w:right w:val="single" w:sz="6" w:space="0" w:color="000000"/>
            </w:tcBorders>
            <w:tcMar>
              <w:top w:w="60" w:type="dxa"/>
              <w:left w:w="60" w:type="dxa"/>
              <w:bottom w:w="60" w:type="dxa"/>
              <w:right w:w="60" w:type="dxa"/>
            </w:tcMar>
            <w:hideMark/>
          </w:tcPr>
          <w:p w14:paraId="69D2939A" w14:textId="77777777" w:rsidR="00184D26" w:rsidRPr="00184D26" w:rsidRDefault="00184D26" w:rsidP="00184D26">
            <w:pPr>
              <w:ind w:firstLine="0"/>
              <w:jc w:val="center"/>
            </w:pPr>
            <w:r w:rsidRPr="00184D26">
              <w:rPr>
                <w:color w:val="000000"/>
              </w:rPr>
              <w:t>error trigger</w:t>
            </w:r>
          </w:p>
        </w:tc>
      </w:tr>
    </w:tbl>
    <w:p w14:paraId="15F7C23D" w14:textId="72241FC8" w:rsidR="00184D26" w:rsidRPr="00184D26" w:rsidRDefault="00184D26" w:rsidP="00184D26">
      <w:pPr>
        <w:pStyle w:val="Heading2"/>
      </w:pPr>
      <w:bookmarkStart w:id="149" w:name="_Ref441832621"/>
      <w:bookmarkStart w:id="150" w:name="_Ref441832624"/>
      <w:bookmarkStart w:id="151" w:name="_Toc441836089"/>
      <w:r>
        <w:t>C Program (Pointers)</w:t>
      </w:r>
      <w:bookmarkEnd w:id="149"/>
      <w:bookmarkEnd w:id="150"/>
      <w:bookmarkEnd w:id="151"/>
    </w:p>
    <w:p w14:paraId="7DE5D1B7" w14:textId="77777777" w:rsidR="008F0A9E" w:rsidRDefault="008F0A9E" w:rsidP="00184D26">
      <w:pPr>
        <w:pStyle w:val="Heading3"/>
      </w:pPr>
      <w:bookmarkStart w:id="152" w:name="_Toc440628363"/>
      <w:bookmarkStart w:id="153" w:name="_Toc441836090"/>
      <w:r>
        <w:t>Design Requirements</w:t>
      </w:r>
      <w:bookmarkEnd w:id="152"/>
      <w:bookmarkEnd w:id="153"/>
    </w:p>
    <w:p w14:paraId="74AB6166" w14:textId="77777777" w:rsidR="008F0A9E" w:rsidRDefault="008F0A9E" w:rsidP="00184D26">
      <w:pPr>
        <w:pStyle w:val="Heading4"/>
      </w:pPr>
      <w:bookmarkStart w:id="154" w:name="_Toc314434884"/>
      <w:bookmarkStart w:id="155" w:name="_Toc440628364"/>
      <w:r>
        <w:t>Abstract</w:t>
      </w:r>
      <w:bookmarkEnd w:id="154"/>
      <w:bookmarkEnd w:id="155"/>
    </w:p>
    <w:p w14:paraId="6DC47313" w14:textId="77777777" w:rsidR="008F0A9E" w:rsidRDefault="008F0A9E" w:rsidP="008F0A9E">
      <w:r>
        <w:t>In this part of the lab, we were introduced to the concept of pointers in the C programming language. This process was divided into two sections:</w:t>
      </w:r>
    </w:p>
    <w:p w14:paraId="247F84D5" w14:textId="77777777" w:rsidR="008F0A9E" w:rsidRDefault="008F0A9E" w:rsidP="008F0A9E">
      <w:pPr>
        <w:pStyle w:val="ListParagraph"/>
        <w:numPr>
          <w:ilvl w:val="0"/>
          <w:numId w:val="26"/>
        </w:numPr>
      </w:pPr>
      <w:r>
        <w:t>Part 1: Getting to know Pointers</w:t>
      </w:r>
    </w:p>
    <w:p w14:paraId="4B17ACA1" w14:textId="77777777" w:rsidR="008F0A9E" w:rsidRDefault="008F0A9E" w:rsidP="008F0A9E">
      <w:pPr>
        <w:pStyle w:val="ListParagraph"/>
        <w:numPr>
          <w:ilvl w:val="0"/>
          <w:numId w:val="26"/>
        </w:numPr>
      </w:pPr>
      <w:r>
        <w:t xml:space="preserve">Part 2: Working with Pointer Variables   </w:t>
      </w:r>
    </w:p>
    <w:p w14:paraId="664680BE" w14:textId="77777777" w:rsidR="008F0A9E" w:rsidRPr="00FE794A" w:rsidRDefault="008F0A9E" w:rsidP="008F0A9E">
      <w:r>
        <w:t>As a result of writing this C program, we found that the dereferencing integer pointer for multiplication is the same thing as multiplying by integers.</w:t>
      </w:r>
    </w:p>
    <w:p w14:paraId="39C5D436" w14:textId="77777777" w:rsidR="008F0A9E" w:rsidRDefault="008F0A9E" w:rsidP="00184D26">
      <w:pPr>
        <w:pStyle w:val="Heading4"/>
      </w:pPr>
      <w:bookmarkStart w:id="156" w:name="_Toc314434885"/>
      <w:bookmarkStart w:id="157" w:name="_Toc440628365"/>
      <w:r>
        <w:t>Introduction</w:t>
      </w:r>
      <w:bookmarkEnd w:id="156"/>
      <w:bookmarkEnd w:id="157"/>
    </w:p>
    <w:p w14:paraId="756AF7A0" w14:textId="77777777" w:rsidR="008F0A9E" w:rsidRDefault="008F0A9E" w:rsidP="008F0A9E">
      <w:r>
        <w:t>C, unlike higher level programming languages is used for writing microprocessor code. For this reason, it is important that we understand the different ways we can access the address memory of variables in the program. In C, addresses are accessed with the help of pointers. We can change the value of a variable by making it point to a different address in memory with a pointer.</w:t>
      </w:r>
    </w:p>
    <w:p w14:paraId="23AAB76D" w14:textId="77777777" w:rsidR="008F0A9E" w:rsidRDefault="008F0A9E" w:rsidP="00184D26">
      <w:pPr>
        <w:pStyle w:val="Heading4"/>
      </w:pPr>
      <w:bookmarkStart w:id="158" w:name="_Toc314434886"/>
      <w:bookmarkStart w:id="159" w:name="_Toc440628366"/>
      <w:r>
        <w:t xml:space="preserve">Inputs to </w:t>
      </w:r>
      <w:bookmarkEnd w:id="158"/>
      <w:bookmarkEnd w:id="159"/>
      <w:r>
        <w:t>Pointer Program</w:t>
      </w:r>
    </w:p>
    <w:p w14:paraId="674BA5A4" w14:textId="77777777" w:rsidR="008F0A9E" w:rsidRPr="00137C21" w:rsidRDefault="008F0A9E" w:rsidP="008F0A9E">
      <w:pPr>
        <w:pStyle w:val="ListParagraph"/>
        <w:ind w:left="792" w:firstLine="0"/>
      </w:pPr>
      <w:r>
        <w:t>There were no inputs to the pointers.c program.</w:t>
      </w:r>
    </w:p>
    <w:p w14:paraId="5C1E64A3" w14:textId="1A85CFBD" w:rsidR="008F0A9E" w:rsidRDefault="008F0A9E" w:rsidP="00184D26">
      <w:pPr>
        <w:pStyle w:val="Heading4"/>
      </w:pPr>
      <w:bookmarkStart w:id="160" w:name="_Toc314434887"/>
      <w:bookmarkStart w:id="161" w:name="_Toc440628367"/>
      <w:r>
        <w:t>Outputs</w:t>
      </w:r>
      <w:bookmarkEnd w:id="160"/>
      <w:bookmarkEnd w:id="161"/>
    </w:p>
    <w:p w14:paraId="150795D0" w14:textId="77777777" w:rsidR="008F0A9E" w:rsidRDefault="008F0A9E" w:rsidP="008F0A9E">
      <w:r>
        <w:t>The outputs produced by the pointers.c (part 2) are as follows:</w:t>
      </w:r>
    </w:p>
    <w:p w14:paraId="5F0B02CF" w14:textId="77777777" w:rsidR="008F0A9E" w:rsidRDefault="008F0A9E" w:rsidP="008F0A9E"/>
    <w:p w14:paraId="4477AC85" w14:textId="77777777" w:rsidR="008F0A9E" w:rsidRDefault="008F0A9E" w:rsidP="008F0A9E">
      <w:pPr>
        <w:pStyle w:val="ListParagraph"/>
        <w:numPr>
          <w:ilvl w:val="0"/>
          <w:numId w:val="11"/>
        </w:numPr>
      </w:pPr>
      <w:r>
        <w:t>The result of the multiplication by pointer dereferencing the int pointers, which is 5.</w:t>
      </w:r>
    </w:p>
    <w:p w14:paraId="3E2244AE" w14:textId="77777777" w:rsidR="008F0A9E" w:rsidRDefault="008F0A9E" w:rsidP="008F0A9E">
      <w:pPr>
        <w:pStyle w:val="ListParagraph"/>
        <w:numPr>
          <w:ilvl w:val="0"/>
          <w:numId w:val="11"/>
        </w:numPr>
      </w:pPr>
      <w:bookmarkStart w:id="162" w:name="_Toc314434888"/>
      <w:bookmarkStart w:id="163" w:name="_Toc440628368"/>
      <w:r>
        <w:t>The result of the integer multiplication, which is 5.</w:t>
      </w:r>
    </w:p>
    <w:p w14:paraId="43B1A34C" w14:textId="77777777" w:rsidR="008F0A9E" w:rsidRDefault="008F0A9E" w:rsidP="00184D26">
      <w:pPr>
        <w:pStyle w:val="Heading4"/>
      </w:pPr>
      <w:r>
        <w:t>Major Functions</w:t>
      </w:r>
      <w:bookmarkEnd w:id="162"/>
      <w:bookmarkEnd w:id="163"/>
    </w:p>
    <w:p w14:paraId="10D27D85" w14:textId="77777777" w:rsidR="008F0A9E" w:rsidRDefault="008F0A9E" w:rsidP="008F0A9E">
      <w:r>
        <w:t>This program contains one major function:</w:t>
      </w:r>
    </w:p>
    <w:p w14:paraId="762601CC" w14:textId="77777777" w:rsidR="008F0A9E" w:rsidRDefault="008F0A9E" w:rsidP="008F0A9E"/>
    <w:p w14:paraId="2B1FEEF0" w14:textId="77777777" w:rsidR="008F0A9E" w:rsidRDefault="008F0A9E" w:rsidP="008F0A9E">
      <w:r w:rsidRPr="002D621F">
        <w:rPr>
          <w:b/>
        </w:rPr>
        <w:t xml:space="preserve">int main (int argc, char** argv) </w:t>
      </w:r>
    </w:p>
    <w:p w14:paraId="031E4289" w14:textId="77777777" w:rsidR="008F0A9E" w:rsidRPr="002C684E" w:rsidRDefault="008F0A9E" w:rsidP="00184D26">
      <w:pPr>
        <w:pStyle w:val="Heading3"/>
      </w:pPr>
      <w:bookmarkStart w:id="164" w:name="_Toc440628369"/>
      <w:bookmarkStart w:id="165" w:name="_Toc441836091"/>
      <w:r w:rsidRPr="002C684E">
        <w:t>Design Specifications</w:t>
      </w:r>
      <w:bookmarkEnd w:id="164"/>
      <w:bookmarkEnd w:id="165"/>
    </w:p>
    <w:p w14:paraId="3AEB30FA" w14:textId="77777777" w:rsidR="008F0A9E" w:rsidRDefault="008F0A9E" w:rsidP="00184D26">
      <w:pPr>
        <w:pStyle w:val="Heading4"/>
      </w:pPr>
      <w:bookmarkStart w:id="166" w:name="_Toc314434889"/>
      <w:bookmarkStart w:id="167" w:name="_Toc440628370"/>
      <w:r>
        <w:t>Abstract</w:t>
      </w:r>
      <w:bookmarkEnd w:id="166"/>
      <w:bookmarkEnd w:id="167"/>
    </w:p>
    <w:p w14:paraId="6BC2AAEE" w14:textId="77777777" w:rsidR="008F0A9E" w:rsidRDefault="008F0A9E" w:rsidP="008F0A9E">
      <w:r>
        <w:t>Our task comprised of using the Command-Line Tool Interface to run a C program file as well as compile and run the C program for calculating a simple mathematical equation using the properties of pointers. The equation we were to compute was as follows:</w:t>
      </w:r>
    </w:p>
    <w:p w14:paraId="26246193" w14:textId="77777777" w:rsidR="008F0A9E" w:rsidRDefault="008F0A9E" w:rsidP="008F0A9E">
      <w:r>
        <w:t>result = ((A – B) * (C – D)) / E</w:t>
      </w:r>
    </w:p>
    <w:p w14:paraId="5CC01AA5" w14:textId="77777777" w:rsidR="008F0A9E" w:rsidRDefault="008F0A9E" w:rsidP="008F0A9E"/>
    <w:p w14:paraId="50CB0867" w14:textId="77777777" w:rsidR="008F0A9E" w:rsidRDefault="008F0A9E" w:rsidP="008F0A9E">
      <w:pPr>
        <w:ind w:firstLine="0"/>
      </w:pPr>
      <w:r>
        <w:t>where A, B, C, D and E are int variable were given to us.</w:t>
      </w:r>
    </w:p>
    <w:p w14:paraId="180E36CE" w14:textId="77777777" w:rsidR="008F0A9E" w:rsidRDefault="008F0A9E" w:rsidP="008F0A9E">
      <w:pPr>
        <w:ind w:firstLine="0"/>
      </w:pPr>
    </w:p>
    <w:p w14:paraId="1DEF8F9B" w14:textId="4AEC6B9B" w:rsidR="008F0A9E" w:rsidRPr="00FE794A" w:rsidRDefault="008F0A9E" w:rsidP="008F0A9E">
      <w:pPr>
        <w:ind w:firstLine="0"/>
      </w:pPr>
      <w:r>
        <w:lastRenderedPageBreak/>
        <w:t>The result of multiplication by dereferencing integer pointer for multiplication is the same thing as multiplying by integers.</w:t>
      </w:r>
    </w:p>
    <w:p w14:paraId="0A64F0F9" w14:textId="77777777" w:rsidR="008F0A9E" w:rsidRDefault="008F0A9E" w:rsidP="00184D26">
      <w:pPr>
        <w:pStyle w:val="Heading4"/>
      </w:pPr>
      <w:bookmarkStart w:id="168" w:name="_Toc314434890"/>
      <w:bookmarkStart w:id="169" w:name="_Toc440628371"/>
      <w:r>
        <w:t>Introduction</w:t>
      </w:r>
      <w:bookmarkEnd w:id="168"/>
      <w:bookmarkEnd w:id="169"/>
    </w:p>
    <w:p w14:paraId="5D7D34C1" w14:textId="77777777" w:rsidR="008F0A9E" w:rsidRDefault="008F0A9E" w:rsidP="008F0A9E">
      <w:bookmarkStart w:id="170" w:name="_Toc314434891"/>
      <w:bookmarkStart w:id="171" w:name="_Toc440628372"/>
      <w:r>
        <w:t>In part 1 of the C assignment, we created different “int” and “float” pointers as specified in the assignment write-up. We did this by declaring various int and float variables and then saving the address of these variables by using the ‘&amp;’ operator which indicates “address of value” into int pointer (int * ) and float pointers (float *) respectively.</w:t>
      </w:r>
    </w:p>
    <w:p w14:paraId="275DC813" w14:textId="77777777" w:rsidR="008F0A9E" w:rsidRPr="00FE794A" w:rsidRDefault="008F0A9E" w:rsidP="008F0A9E">
      <w:r>
        <w:t xml:space="preserve">In part 2, we implemented the concepts we learned in part 1 and computed an integer multiplication by using the dereferencing properties of pointers. </w:t>
      </w:r>
    </w:p>
    <w:p w14:paraId="53D15353" w14:textId="77777777" w:rsidR="008F0A9E" w:rsidRDefault="008F0A9E" w:rsidP="00184D26">
      <w:pPr>
        <w:pStyle w:val="Heading4"/>
      </w:pPr>
      <w:r>
        <w:t xml:space="preserve">Inputs to </w:t>
      </w:r>
      <w:bookmarkEnd w:id="170"/>
      <w:bookmarkEnd w:id="171"/>
      <w:r>
        <w:t>Program</w:t>
      </w:r>
    </w:p>
    <w:p w14:paraId="20766980" w14:textId="77777777" w:rsidR="008F0A9E" w:rsidRDefault="008F0A9E" w:rsidP="008F0A9E">
      <w:pPr>
        <w:ind w:left="288"/>
      </w:pPr>
      <w:r>
        <w:t>There are no required inputs in the C program. This is because there is only one formula (that was shown above in Abstract) which needed to be implemented. Moreover, the integer variables A, B, C, D and E were already provided to us as well. As the program was meant to be executed for a very specific formula for a set of values, no arguments/inputs were necessary.</w:t>
      </w:r>
    </w:p>
    <w:p w14:paraId="79BA1EE0" w14:textId="77777777" w:rsidR="008F0A9E" w:rsidRDefault="008F0A9E" w:rsidP="008F0A9E">
      <w:pPr>
        <w:ind w:left="288"/>
      </w:pPr>
      <w:r>
        <w:t>The values given to the int variables are as follows:</w:t>
      </w:r>
    </w:p>
    <w:p w14:paraId="743F6D3C" w14:textId="77777777" w:rsidR="008F0A9E" w:rsidRDefault="008F0A9E" w:rsidP="008F0A9E">
      <w:pPr>
        <w:ind w:left="288"/>
      </w:pPr>
      <w:r>
        <w:t>A = 22</w:t>
      </w:r>
    </w:p>
    <w:p w14:paraId="404E8C5C" w14:textId="77777777" w:rsidR="008F0A9E" w:rsidRDefault="008F0A9E" w:rsidP="008F0A9E">
      <w:pPr>
        <w:ind w:left="288"/>
      </w:pPr>
      <w:r>
        <w:t>B = 17</w:t>
      </w:r>
    </w:p>
    <w:p w14:paraId="206B7F1D" w14:textId="77777777" w:rsidR="008F0A9E" w:rsidRDefault="008F0A9E" w:rsidP="008F0A9E">
      <w:pPr>
        <w:ind w:left="288"/>
      </w:pPr>
      <w:r>
        <w:t>C = 6</w:t>
      </w:r>
    </w:p>
    <w:p w14:paraId="56F83F45" w14:textId="77777777" w:rsidR="008F0A9E" w:rsidRDefault="008F0A9E" w:rsidP="008F0A9E">
      <w:pPr>
        <w:ind w:left="288"/>
      </w:pPr>
      <w:r>
        <w:t>D = 4</w:t>
      </w:r>
    </w:p>
    <w:p w14:paraId="0CA01BB4" w14:textId="77777777" w:rsidR="008F0A9E" w:rsidRPr="001127A0" w:rsidRDefault="008F0A9E" w:rsidP="008F0A9E">
      <w:pPr>
        <w:ind w:left="288"/>
      </w:pPr>
      <w:r>
        <w:t>E = 9</w:t>
      </w:r>
    </w:p>
    <w:p w14:paraId="75536F80" w14:textId="53B842E6" w:rsidR="008F0A9E" w:rsidRDefault="008F0A9E" w:rsidP="00184D26">
      <w:pPr>
        <w:pStyle w:val="Heading4"/>
      </w:pPr>
      <w:bookmarkStart w:id="172" w:name="_Toc314434892"/>
      <w:bookmarkStart w:id="173" w:name="_Toc440628373"/>
      <w:r>
        <w:t>Outputs</w:t>
      </w:r>
      <w:bookmarkEnd w:id="172"/>
      <w:bookmarkEnd w:id="173"/>
    </w:p>
    <w:p w14:paraId="1CE97AA9" w14:textId="77777777" w:rsidR="008F0A9E" w:rsidRDefault="008F0A9E" w:rsidP="008F0A9E">
      <w:pPr>
        <w:ind w:left="432" w:firstLine="0"/>
      </w:pPr>
      <w:bookmarkStart w:id="174" w:name="_Toc314434893"/>
      <w:bookmarkStart w:id="175" w:name="_Toc440628374"/>
      <w:r>
        <w:t>The program prints the result of the multiplication by pointer dereferencing the int pointers, which is 5 to the command line. It also prints the result of the integer multiplication, which is 5. Both these results were used to check the correctness of the program.</w:t>
      </w:r>
    </w:p>
    <w:p w14:paraId="4413744B" w14:textId="77777777" w:rsidR="008F0A9E" w:rsidRDefault="008F0A9E" w:rsidP="00184D26">
      <w:pPr>
        <w:pStyle w:val="Heading4"/>
      </w:pPr>
      <w:r>
        <w:t>Major Functions</w:t>
      </w:r>
      <w:bookmarkEnd w:id="174"/>
      <w:bookmarkEnd w:id="175"/>
    </w:p>
    <w:p w14:paraId="3961455A" w14:textId="77777777" w:rsidR="008F0A9E" w:rsidRDefault="008F0A9E" w:rsidP="008F0A9E">
      <w:r>
        <w:t>This program contains four major functions:</w:t>
      </w:r>
    </w:p>
    <w:p w14:paraId="63AE5AF2" w14:textId="77777777" w:rsidR="008F0A9E" w:rsidRDefault="008F0A9E" w:rsidP="008F0A9E"/>
    <w:p w14:paraId="32E3DA2B" w14:textId="77777777" w:rsidR="008F0A9E" w:rsidRDefault="008F0A9E" w:rsidP="008F0A9E">
      <w:pPr>
        <w:ind w:left="432" w:firstLine="0"/>
      </w:pPr>
      <w:r w:rsidRPr="00837E66">
        <w:rPr>
          <w:b/>
        </w:rPr>
        <w:t>int main (int argc, char** argv) :</w:t>
      </w:r>
      <w:r>
        <w:t xml:space="preserve"> This program only consists of a main method, which is the start of execution in a C program. The main method takes in an int argc, which represents the number of arguments in the command line interface and char ** argv which is a double character pointer which represents the strings in the command line.</w:t>
      </w:r>
    </w:p>
    <w:p w14:paraId="6A357ECE" w14:textId="77777777" w:rsidR="008F0A9E" w:rsidRDefault="008F0A9E" w:rsidP="008F0A9E"/>
    <w:p w14:paraId="214EA737" w14:textId="77777777" w:rsidR="008F0A9E" w:rsidRPr="00E162CC" w:rsidRDefault="008F0A9E" w:rsidP="008F0A9E">
      <w:r>
        <w:t>The main function declares the 5 different ints and then creates their respective int pointers. Then, it dereferences these pointers and uses these values in the equation specified above in the abstract.</w:t>
      </w:r>
    </w:p>
    <w:p w14:paraId="61719E8D" w14:textId="2A2D5212" w:rsidR="008F0A9E" w:rsidRDefault="008F0A9E" w:rsidP="00184D26">
      <w:pPr>
        <w:pStyle w:val="Heading3"/>
      </w:pPr>
      <w:bookmarkStart w:id="176" w:name="_Toc440628375"/>
      <w:bookmarkStart w:id="177" w:name="_Toc441836092"/>
      <w:r>
        <w:t xml:space="preserve">Results </w:t>
      </w:r>
      <w:bookmarkEnd w:id="176"/>
      <w:r w:rsidR="00184D26">
        <w:t>and Analysis</w:t>
      </w:r>
      <w:bookmarkEnd w:id="177"/>
    </w:p>
    <w:p w14:paraId="5EDC828E" w14:textId="43F712C8" w:rsidR="008F0A9E" w:rsidRPr="00D36422" w:rsidRDefault="008F0A9E" w:rsidP="008F0A9E">
      <w:r>
        <w:t xml:space="preserve">The results of the C program behaves as expected. When the user inputs valid arguments that follows the design specification, the program outputs a correct and corresponding result (see </w:t>
      </w:r>
      <w:bookmarkStart w:id="178" w:name="_GoBack"/>
      <w:r w:rsidRPr="00D36422">
        <w:rPr>
          <w:b/>
        </w:rPr>
        <w:fldChar w:fldCharType="begin"/>
      </w:r>
      <w:r w:rsidRPr="00D36422">
        <w:rPr>
          <w:b/>
        </w:rPr>
        <w:instrText xml:space="preserve"> REF _Ref440625845 \h </w:instrText>
      </w:r>
      <w:r>
        <w:rPr>
          <w:b/>
        </w:rPr>
        <w:instrText xml:space="preserve"> \* MERGEFORMAT </w:instrText>
      </w:r>
      <w:r w:rsidRPr="00D36422">
        <w:rPr>
          <w:b/>
        </w:rPr>
      </w:r>
      <w:r w:rsidRPr="00D36422">
        <w:rPr>
          <w:b/>
        </w:rPr>
        <w:fldChar w:fldCharType="separate"/>
      </w:r>
      <w:r w:rsidR="00DE51E8" w:rsidRPr="00DE51E8">
        <w:rPr>
          <w:rStyle w:val="SubtleEmphasis"/>
          <w:b w:val="0"/>
        </w:rPr>
        <w:t>Figure</w:t>
      </w:r>
      <w:r w:rsidR="00DE51E8">
        <w:rPr>
          <w:b/>
        </w:rPr>
        <w:t xml:space="preserve"> </w:t>
      </w:r>
      <w:r w:rsidR="00DE51E8" w:rsidRPr="00DE51E8">
        <w:rPr>
          <w:noProof/>
        </w:rPr>
        <w:t>32</w:t>
      </w:r>
      <w:r w:rsidRPr="00D36422">
        <w:rPr>
          <w:b/>
        </w:rPr>
        <w:fldChar w:fldCharType="end"/>
      </w:r>
      <w:r>
        <w:t>).</w:t>
      </w:r>
    </w:p>
    <w:bookmarkEnd w:id="178"/>
    <w:p w14:paraId="4C895AAD" w14:textId="77777777" w:rsidR="008F0A9E" w:rsidRPr="009361F4" w:rsidRDefault="008F0A9E" w:rsidP="008F0A9E"/>
    <w:p w14:paraId="4C687790" w14:textId="77777777" w:rsidR="008F0A9E" w:rsidRPr="009361F4" w:rsidRDefault="008F0A9E" w:rsidP="008F0A9E">
      <w:pPr>
        <w:ind w:firstLine="0"/>
      </w:pPr>
    </w:p>
    <w:p w14:paraId="5EBFAB8C" w14:textId="77777777" w:rsidR="008F0A9E" w:rsidRDefault="008F0A9E" w:rsidP="008F0A9E">
      <w:r>
        <w:rPr>
          <w:noProof/>
        </w:rPr>
        <w:lastRenderedPageBreak/>
        <w:drawing>
          <wp:inline distT="0" distB="0" distL="0" distR="0" wp14:anchorId="4C59E44A" wp14:editId="2F97D8E1">
            <wp:extent cx="5943600" cy="27965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01-28 at 7.55.41 PM.png"/>
                    <pic:cNvPicPr/>
                  </pic:nvPicPr>
                  <pic:blipFill>
                    <a:blip r:embed="rId35">
                      <a:extLst>
                        <a:ext uri="{28A0092B-C50C-407E-A947-70E740481C1C}">
                          <a14:useLocalDpi xmlns:a14="http://schemas.microsoft.com/office/drawing/2010/main" val="0"/>
                        </a:ext>
                      </a:extLst>
                    </a:blip>
                    <a:stretch>
                      <a:fillRect/>
                    </a:stretch>
                  </pic:blipFill>
                  <pic:spPr>
                    <a:xfrm>
                      <a:off x="0" y="0"/>
                      <a:ext cx="5943600" cy="2796540"/>
                    </a:xfrm>
                    <a:prstGeom prst="rect">
                      <a:avLst/>
                    </a:prstGeom>
                  </pic:spPr>
                </pic:pic>
              </a:graphicData>
            </a:graphic>
          </wp:inline>
        </w:drawing>
      </w:r>
    </w:p>
    <w:p w14:paraId="7A250AB3" w14:textId="77777777" w:rsidR="008F0A9E" w:rsidRDefault="008F0A9E" w:rsidP="008F0A9E"/>
    <w:p w14:paraId="7A1863FE" w14:textId="77777777" w:rsidR="008F0A9E" w:rsidRDefault="008F0A9E" w:rsidP="008F0A9E"/>
    <w:p w14:paraId="14C107EE" w14:textId="026F0609" w:rsidR="008F0A9E" w:rsidRPr="009361F4" w:rsidRDefault="008F0A9E" w:rsidP="008F0A9E">
      <w:pPr>
        <w:ind w:left="720" w:firstLine="720"/>
      </w:pPr>
      <w:bookmarkStart w:id="179" w:name="_Ref440625845"/>
      <w:r w:rsidRPr="00733D0B">
        <w:rPr>
          <w:rStyle w:val="SubtleEmphasis"/>
        </w:rPr>
        <w:t>Figure</w:t>
      </w:r>
      <w:r>
        <w:rPr>
          <w:b/>
        </w:rPr>
        <w:t xml:space="preserve"> </w:t>
      </w:r>
      <w:r>
        <w:rPr>
          <w:b/>
        </w:rPr>
        <w:fldChar w:fldCharType="begin"/>
      </w:r>
      <w:r>
        <w:rPr>
          <w:b/>
        </w:rPr>
        <w:instrText xml:space="preserve"> SEQ Figure \* ARABIC </w:instrText>
      </w:r>
      <w:r>
        <w:rPr>
          <w:b/>
        </w:rPr>
        <w:fldChar w:fldCharType="separate"/>
      </w:r>
      <w:r w:rsidR="00DE51E8">
        <w:rPr>
          <w:b/>
          <w:noProof/>
        </w:rPr>
        <w:t>32</w:t>
      </w:r>
      <w:r>
        <w:rPr>
          <w:b/>
        </w:rPr>
        <w:fldChar w:fldCharType="end"/>
      </w:r>
      <w:bookmarkEnd w:id="179"/>
      <w:r>
        <w:rPr>
          <w:b/>
        </w:rPr>
        <w:t>.</w:t>
      </w:r>
      <w:r>
        <w:t xml:space="preserve"> Demonstration of the C pointer program</w:t>
      </w:r>
    </w:p>
    <w:p w14:paraId="6BD293CB" w14:textId="2D0C8F61" w:rsidR="001A1785" w:rsidRDefault="001A1785" w:rsidP="008F0A9E">
      <w:pPr>
        <w:pStyle w:val="Heading1"/>
        <w:numPr>
          <w:ilvl w:val="0"/>
          <w:numId w:val="0"/>
        </w:numPr>
        <w:ind w:left="432" w:hanging="432"/>
      </w:pPr>
    </w:p>
    <w:sectPr w:rsidR="001A1785" w:rsidSect="00003B40">
      <w:footerReference w:type="first" r:id="rId36"/>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5A7B57" w14:textId="77777777" w:rsidR="00144249" w:rsidRDefault="00144249">
      <w:r>
        <w:separator/>
      </w:r>
    </w:p>
  </w:endnote>
  <w:endnote w:type="continuationSeparator" w:id="0">
    <w:p w14:paraId="79924B43" w14:textId="77777777" w:rsidR="00144249" w:rsidRDefault="001442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PMingLiU">
    <w:altName w:val="新細明體"/>
    <w:panose1 w:val="02010601000101010101"/>
    <w:charset w:val="51"/>
    <w:family w:val="auto"/>
    <w:pitch w:val="variable"/>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8C2A4" w14:textId="77777777" w:rsidR="006E2864" w:rsidRDefault="006E286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w:t>
    </w:r>
    <w:r>
      <w:rPr>
        <w:rStyle w:val="PageNumber"/>
      </w:rPr>
      <w:fldChar w:fldCharType="end"/>
    </w:r>
  </w:p>
  <w:p w14:paraId="02E0010C" w14:textId="77777777" w:rsidR="006E2864" w:rsidRDefault="006E286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64955D" w14:textId="2F5475D0" w:rsidR="006E2864" w:rsidRDefault="006E286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7A1F2A">
      <w:rPr>
        <w:rStyle w:val="PageNumber"/>
        <w:noProof/>
      </w:rPr>
      <w:t>38</w:t>
    </w:r>
    <w:r>
      <w:rPr>
        <w:rStyle w:val="PageNumber"/>
      </w:rPr>
      <w:fldChar w:fldCharType="end"/>
    </w:r>
  </w:p>
  <w:p w14:paraId="68C2FEED" w14:textId="77777777" w:rsidR="006E2864" w:rsidRDefault="006E286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B09D9" w14:textId="77777777" w:rsidR="006E2864" w:rsidRDefault="006E286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8788506"/>
      <w:docPartObj>
        <w:docPartGallery w:val="Page Numbers (Bottom of Page)"/>
        <w:docPartUnique/>
      </w:docPartObj>
    </w:sdtPr>
    <w:sdtEndPr>
      <w:rPr>
        <w:noProof/>
      </w:rPr>
    </w:sdtEndPr>
    <w:sdtContent>
      <w:p w14:paraId="6CCA7140" w14:textId="07BCAA57" w:rsidR="006E2864" w:rsidRDefault="006E2864">
        <w:pPr>
          <w:pStyle w:val="Footer"/>
          <w:jc w:val="center"/>
        </w:pPr>
        <w:r>
          <w:fldChar w:fldCharType="begin"/>
        </w:r>
        <w:r>
          <w:instrText xml:space="preserve"> PAGE   \* MERGEFORMAT </w:instrText>
        </w:r>
        <w:r>
          <w:fldChar w:fldCharType="separate"/>
        </w:r>
        <w:r w:rsidR="00DE51E8">
          <w:rPr>
            <w:noProof/>
          </w:rPr>
          <w:t>1</w:t>
        </w:r>
        <w:r>
          <w:rPr>
            <w:noProof/>
          </w:rPr>
          <w:fldChar w:fldCharType="end"/>
        </w:r>
      </w:p>
    </w:sdtContent>
  </w:sdt>
  <w:p w14:paraId="2D678BA7" w14:textId="77777777" w:rsidR="006E2864" w:rsidRDefault="006E286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C0CBFB" w14:textId="77777777" w:rsidR="00144249" w:rsidRDefault="00144249">
      <w:r>
        <w:separator/>
      </w:r>
    </w:p>
  </w:footnote>
  <w:footnote w:type="continuationSeparator" w:id="0">
    <w:p w14:paraId="79D5FDAE" w14:textId="77777777" w:rsidR="00144249" w:rsidRDefault="001442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C7CFE"/>
    <w:multiLevelType w:val="hybridMultilevel"/>
    <w:tmpl w:val="A26224C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15:restartNumberingAfterBreak="0">
    <w:nsid w:val="02680C96"/>
    <w:multiLevelType w:val="hybridMultilevel"/>
    <w:tmpl w:val="CDDAA4BE"/>
    <w:lvl w:ilvl="0" w:tplc="0BA62A58">
      <w:start w:val="1"/>
      <w:numFmt w:val="decimal"/>
      <w:lvlText w:val="%1."/>
      <w:lvlJc w:val="left"/>
      <w:pPr>
        <w:ind w:left="1112" w:hanging="68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 w15:restartNumberingAfterBreak="0">
    <w:nsid w:val="0B707D0F"/>
    <w:multiLevelType w:val="hybridMultilevel"/>
    <w:tmpl w:val="DC8A3E1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 w15:restartNumberingAfterBreak="0">
    <w:nsid w:val="1507689C"/>
    <w:multiLevelType w:val="hybridMultilevel"/>
    <w:tmpl w:val="0C86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0E6F82"/>
    <w:multiLevelType w:val="hybridMultilevel"/>
    <w:tmpl w:val="23E0BE4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D1A1CED"/>
    <w:multiLevelType w:val="hybridMultilevel"/>
    <w:tmpl w:val="AF90C29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15:restartNumberingAfterBreak="0">
    <w:nsid w:val="1E60751D"/>
    <w:multiLevelType w:val="hybridMultilevel"/>
    <w:tmpl w:val="3A428504"/>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7" w15:restartNumberingAfterBreak="0">
    <w:nsid w:val="22524AF1"/>
    <w:multiLevelType w:val="hybridMultilevel"/>
    <w:tmpl w:val="8EC6AED6"/>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8" w15:restartNumberingAfterBreak="0">
    <w:nsid w:val="22611EAD"/>
    <w:multiLevelType w:val="hybridMultilevel"/>
    <w:tmpl w:val="5DA4D102"/>
    <w:lvl w:ilvl="0" w:tplc="926A7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2750E6E"/>
    <w:multiLevelType w:val="multilevel"/>
    <w:tmpl w:val="B700262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0" w15:restartNumberingAfterBreak="0">
    <w:nsid w:val="256250E6"/>
    <w:multiLevelType w:val="hybridMultilevel"/>
    <w:tmpl w:val="93B892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AD860FD"/>
    <w:multiLevelType w:val="hybridMultilevel"/>
    <w:tmpl w:val="F7BCA0F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2" w15:restartNumberingAfterBreak="0">
    <w:nsid w:val="301F5ECD"/>
    <w:multiLevelType w:val="hybridMultilevel"/>
    <w:tmpl w:val="4E44EF66"/>
    <w:lvl w:ilvl="0" w:tplc="5448E8B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3" w15:restartNumberingAfterBreak="0">
    <w:nsid w:val="33365FC6"/>
    <w:multiLevelType w:val="hybridMultilevel"/>
    <w:tmpl w:val="DF86A086"/>
    <w:lvl w:ilvl="0" w:tplc="B29A2C22">
      <w:start w:val="1"/>
      <w:numFmt w:val="decimal"/>
      <w:lvlText w:val="%1."/>
      <w:lvlJc w:val="left"/>
      <w:pPr>
        <w:ind w:left="720" w:hanging="360"/>
      </w:pPr>
      <w:rPr>
        <w:rFonts w:ascii="Arial" w:hAnsi="Arial" w:cs="Arial"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F458C7"/>
    <w:multiLevelType w:val="hybridMultilevel"/>
    <w:tmpl w:val="03AE6988"/>
    <w:lvl w:ilvl="0" w:tplc="1E60B77E">
      <w:start w:val="1"/>
      <w:numFmt w:val="decimal"/>
      <w:lvlText w:val="%1)"/>
      <w:lvlJc w:val="left"/>
      <w:pPr>
        <w:ind w:left="1152" w:hanging="360"/>
      </w:pPr>
      <w:rPr>
        <w:rFonts w:ascii="Times New Roman" w:eastAsia="Times New Roman" w:hAnsi="Times New Roman" w:cs="Times New Roman"/>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5" w15:restartNumberingAfterBreak="0">
    <w:nsid w:val="423368ED"/>
    <w:multiLevelType w:val="hybridMultilevel"/>
    <w:tmpl w:val="39F850C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42341814"/>
    <w:multiLevelType w:val="hybridMultilevel"/>
    <w:tmpl w:val="F7BCA0F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15:restartNumberingAfterBreak="0">
    <w:nsid w:val="456D30CC"/>
    <w:multiLevelType w:val="hybridMultilevel"/>
    <w:tmpl w:val="2FA42806"/>
    <w:lvl w:ilvl="0" w:tplc="85BA94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A0B3D3B"/>
    <w:multiLevelType w:val="hybridMultilevel"/>
    <w:tmpl w:val="A6545100"/>
    <w:lvl w:ilvl="0" w:tplc="DB001A2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9" w15:restartNumberingAfterBreak="0">
    <w:nsid w:val="4A544894"/>
    <w:multiLevelType w:val="hybridMultilevel"/>
    <w:tmpl w:val="B89AA4AA"/>
    <w:lvl w:ilvl="0" w:tplc="FA483014">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0" w15:restartNumberingAfterBreak="0">
    <w:nsid w:val="4A9570FB"/>
    <w:multiLevelType w:val="hybridMultilevel"/>
    <w:tmpl w:val="497C7230"/>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1" w15:restartNumberingAfterBreak="0">
    <w:nsid w:val="4FA65F8F"/>
    <w:multiLevelType w:val="hybridMultilevel"/>
    <w:tmpl w:val="6D2E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3062B2"/>
    <w:multiLevelType w:val="hybridMultilevel"/>
    <w:tmpl w:val="4A6694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565D0885"/>
    <w:multiLevelType w:val="hybridMultilevel"/>
    <w:tmpl w:val="22FC7B38"/>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4" w15:restartNumberingAfterBreak="0">
    <w:nsid w:val="65DD160F"/>
    <w:multiLevelType w:val="hybridMultilevel"/>
    <w:tmpl w:val="E506A3BC"/>
    <w:lvl w:ilvl="0" w:tplc="04090001">
      <w:start w:val="1"/>
      <w:numFmt w:val="bullet"/>
      <w:lvlText w:val=""/>
      <w:lvlJc w:val="left"/>
      <w:pPr>
        <w:ind w:left="1217" w:hanging="360"/>
      </w:pPr>
      <w:rPr>
        <w:rFonts w:ascii="Symbol" w:hAnsi="Symbol" w:hint="default"/>
      </w:rPr>
    </w:lvl>
    <w:lvl w:ilvl="1" w:tplc="04090003" w:tentative="1">
      <w:start w:val="1"/>
      <w:numFmt w:val="bullet"/>
      <w:lvlText w:val="o"/>
      <w:lvlJc w:val="left"/>
      <w:pPr>
        <w:ind w:left="1937" w:hanging="360"/>
      </w:pPr>
      <w:rPr>
        <w:rFonts w:ascii="Courier New" w:hAnsi="Courier New" w:cs="Courier New" w:hint="default"/>
      </w:rPr>
    </w:lvl>
    <w:lvl w:ilvl="2" w:tplc="04090005" w:tentative="1">
      <w:start w:val="1"/>
      <w:numFmt w:val="bullet"/>
      <w:lvlText w:val=""/>
      <w:lvlJc w:val="left"/>
      <w:pPr>
        <w:ind w:left="2657" w:hanging="360"/>
      </w:pPr>
      <w:rPr>
        <w:rFonts w:ascii="Wingdings" w:hAnsi="Wingdings" w:hint="default"/>
      </w:rPr>
    </w:lvl>
    <w:lvl w:ilvl="3" w:tplc="04090001" w:tentative="1">
      <w:start w:val="1"/>
      <w:numFmt w:val="bullet"/>
      <w:lvlText w:val=""/>
      <w:lvlJc w:val="left"/>
      <w:pPr>
        <w:ind w:left="3377" w:hanging="360"/>
      </w:pPr>
      <w:rPr>
        <w:rFonts w:ascii="Symbol" w:hAnsi="Symbol" w:hint="default"/>
      </w:rPr>
    </w:lvl>
    <w:lvl w:ilvl="4" w:tplc="04090003" w:tentative="1">
      <w:start w:val="1"/>
      <w:numFmt w:val="bullet"/>
      <w:lvlText w:val="o"/>
      <w:lvlJc w:val="left"/>
      <w:pPr>
        <w:ind w:left="4097" w:hanging="360"/>
      </w:pPr>
      <w:rPr>
        <w:rFonts w:ascii="Courier New" w:hAnsi="Courier New" w:cs="Courier New" w:hint="default"/>
      </w:rPr>
    </w:lvl>
    <w:lvl w:ilvl="5" w:tplc="04090005" w:tentative="1">
      <w:start w:val="1"/>
      <w:numFmt w:val="bullet"/>
      <w:lvlText w:val=""/>
      <w:lvlJc w:val="left"/>
      <w:pPr>
        <w:ind w:left="4817" w:hanging="360"/>
      </w:pPr>
      <w:rPr>
        <w:rFonts w:ascii="Wingdings" w:hAnsi="Wingdings" w:hint="default"/>
      </w:rPr>
    </w:lvl>
    <w:lvl w:ilvl="6" w:tplc="04090001" w:tentative="1">
      <w:start w:val="1"/>
      <w:numFmt w:val="bullet"/>
      <w:lvlText w:val=""/>
      <w:lvlJc w:val="left"/>
      <w:pPr>
        <w:ind w:left="5537" w:hanging="360"/>
      </w:pPr>
      <w:rPr>
        <w:rFonts w:ascii="Symbol" w:hAnsi="Symbol" w:hint="default"/>
      </w:rPr>
    </w:lvl>
    <w:lvl w:ilvl="7" w:tplc="04090003" w:tentative="1">
      <w:start w:val="1"/>
      <w:numFmt w:val="bullet"/>
      <w:lvlText w:val="o"/>
      <w:lvlJc w:val="left"/>
      <w:pPr>
        <w:ind w:left="6257" w:hanging="360"/>
      </w:pPr>
      <w:rPr>
        <w:rFonts w:ascii="Courier New" w:hAnsi="Courier New" w:cs="Courier New" w:hint="default"/>
      </w:rPr>
    </w:lvl>
    <w:lvl w:ilvl="8" w:tplc="04090005" w:tentative="1">
      <w:start w:val="1"/>
      <w:numFmt w:val="bullet"/>
      <w:lvlText w:val=""/>
      <w:lvlJc w:val="left"/>
      <w:pPr>
        <w:ind w:left="6977" w:hanging="360"/>
      </w:pPr>
      <w:rPr>
        <w:rFonts w:ascii="Wingdings" w:hAnsi="Wingdings" w:hint="default"/>
      </w:rPr>
    </w:lvl>
  </w:abstractNum>
  <w:abstractNum w:abstractNumId="25" w15:restartNumberingAfterBreak="0">
    <w:nsid w:val="71E70C46"/>
    <w:multiLevelType w:val="hybridMultilevel"/>
    <w:tmpl w:val="00947BE4"/>
    <w:lvl w:ilvl="0" w:tplc="1B701990">
      <w:start w:val="1"/>
      <w:numFmt w:val="decimal"/>
      <w:lvlText w:val="%1."/>
      <w:lvlJc w:val="left"/>
      <w:pPr>
        <w:ind w:left="1132" w:hanging="70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6" w15:restartNumberingAfterBreak="0">
    <w:nsid w:val="74A70834"/>
    <w:multiLevelType w:val="hybridMultilevel"/>
    <w:tmpl w:val="4B80F7DA"/>
    <w:lvl w:ilvl="0" w:tplc="1D98DB28">
      <w:start w:val="1"/>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num w:numId="1">
    <w:abstractNumId w:val="9"/>
  </w:num>
  <w:num w:numId="2">
    <w:abstractNumId w:val="8"/>
  </w:num>
  <w:num w:numId="3">
    <w:abstractNumId w:val="17"/>
  </w:num>
  <w:num w:numId="4">
    <w:abstractNumId w:val="5"/>
  </w:num>
  <w:num w:numId="5">
    <w:abstractNumId w:val="20"/>
  </w:num>
  <w:num w:numId="6">
    <w:abstractNumId w:val="26"/>
  </w:num>
  <w:num w:numId="7">
    <w:abstractNumId w:val="14"/>
  </w:num>
  <w:num w:numId="8">
    <w:abstractNumId w:val="13"/>
  </w:num>
  <w:num w:numId="9">
    <w:abstractNumId w:val="18"/>
  </w:num>
  <w:num w:numId="10">
    <w:abstractNumId w:val="19"/>
  </w:num>
  <w:num w:numId="11">
    <w:abstractNumId w:val="25"/>
  </w:num>
  <w:num w:numId="12">
    <w:abstractNumId w:val="1"/>
  </w:num>
  <w:num w:numId="13">
    <w:abstractNumId w:val="6"/>
  </w:num>
  <w:num w:numId="14">
    <w:abstractNumId w:val="16"/>
  </w:num>
  <w:num w:numId="15">
    <w:abstractNumId w:val="11"/>
  </w:num>
  <w:num w:numId="16">
    <w:abstractNumId w:val="23"/>
  </w:num>
  <w:num w:numId="17">
    <w:abstractNumId w:val="3"/>
  </w:num>
  <w:num w:numId="18">
    <w:abstractNumId w:val="7"/>
  </w:num>
  <w:num w:numId="19">
    <w:abstractNumId w:val="24"/>
  </w:num>
  <w:num w:numId="20">
    <w:abstractNumId w:val="22"/>
  </w:num>
  <w:num w:numId="21">
    <w:abstractNumId w:val="10"/>
  </w:num>
  <w:num w:numId="22">
    <w:abstractNumId w:val="4"/>
  </w:num>
  <w:num w:numId="23">
    <w:abstractNumId w:val="15"/>
  </w:num>
  <w:num w:numId="24">
    <w:abstractNumId w:val="2"/>
  </w:num>
  <w:num w:numId="25">
    <w:abstractNumId w:val="21"/>
  </w:num>
  <w:num w:numId="26">
    <w:abstractNumId w:val="12"/>
  </w:num>
  <w:num w:numId="27">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REFMGR.InstantFormat" w:val="橄ㄴఞٓ찔㈇"/>
    <w:docVar w:name="REFMGR.Layout" w:val="橄ㄴఞٓ찔㈇Èఓ쟠ٖ賐 ఓ悔ٔ঩Ḁ鑤㊦"/>
    <w:docVar w:name="REFMGR.Libraries" w:val="_x000a_㊱Ѐ삛ئ㿿㿿Ꚑ䀃ЩĆMf耀쨇䀀㒛"/>
  </w:docVars>
  <w:rsids>
    <w:rsidRoot w:val="00705C13"/>
    <w:rsid w:val="00003B40"/>
    <w:rsid w:val="00007056"/>
    <w:rsid w:val="00011574"/>
    <w:rsid w:val="0001458F"/>
    <w:rsid w:val="000154BD"/>
    <w:rsid w:val="000166DD"/>
    <w:rsid w:val="0001748C"/>
    <w:rsid w:val="000259A8"/>
    <w:rsid w:val="00026229"/>
    <w:rsid w:val="0002668A"/>
    <w:rsid w:val="00026D57"/>
    <w:rsid w:val="000314F7"/>
    <w:rsid w:val="00033408"/>
    <w:rsid w:val="00043D6B"/>
    <w:rsid w:val="00044514"/>
    <w:rsid w:val="000507BA"/>
    <w:rsid w:val="0005256C"/>
    <w:rsid w:val="000530F1"/>
    <w:rsid w:val="00055085"/>
    <w:rsid w:val="00057E12"/>
    <w:rsid w:val="00064646"/>
    <w:rsid w:val="0006469F"/>
    <w:rsid w:val="00066370"/>
    <w:rsid w:val="00070EA9"/>
    <w:rsid w:val="000753D7"/>
    <w:rsid w:val="0007713B"/>
    <w:rsid w:val="00077EEF"/>
    <w:rsid w:val="000A1CA2"/>
    <w:rsid w:val="000A3CF2"/>
    <w:rsid w:val="000B316A"/>
    <w:rsid w:val="000B537B"/>
    <w:rsid w:val="000B699D"/>
    <w:rsid w:val="000C0285"/>
    <w:rsid w:val="000C5CA9"/>
    <w:rsid w:val="000D426D"/>
    <w:rsid w:val="000D6A1D"/>
    <w:rsid w:val="000D6F8C"/>
    <w:rsid w:val="000E47A0"/>
    <w:rsid w:val="00107356"/>
    <w:rsid w:val="00112693"/>
    <w:rsid w:val="00117C9D"/>
    <w:rsid w:val="00122022"/>
    <w:rsid w:val="001230BE"/>
    <w:rsid w:val="00123478"/>
    <w:rsid w:val="001253F2"/>
    <w:rsid w:val="00130291"/>
    <w:rsid w:val="00131A45"/>
    <w:rsid w:val="001333AB"/>
    <w:rsid w:val="00133446"/>
    <w:rsid w:val="00137527"/>
    <w:rsid w:val="00144249"/>
    <w:rsid w:val="001476AC"/>
    <w:rsid w:val="00152EA2"/>
    <w:rsid w:val="0015310C"/>
    <w:rsid w:val="001545BF"/>
    <w:rsid w:val="00156156"/>
    <w:rsid w:val="00161FC4"/>
    <w:rsid w:val="00163806"/>
    <w:rsid w:val="00163936"/>
    <w:rsid w:val="00163B2A"/>
    <w:rsid w:val="00164729"/>
    <w:rsid w:val="00177BAF"/>
    <w:rsid w:val="00184D26"/>
    <w:rsid w:val="001928B9"/>
    <w:rsid w:val="00193EB9"/>
    <w:rsid w:val="001A0517"/>
    <w:rsid w:val="001A0B8F"/>
    <w:rsid w:val="001A1785"/>
    <w:rsid w:val="001A1F08"/>
    <w:rsid w:val="001A7792"/>
    <w:rsid w:val="001B04AE"/>
    <w:rsid w:val="001B50E7"/>
    <w:rsid w:val="001C08F8"/>
    <w:rsid w:val="001C1CEB"/>
    <w:rsid w:val="001C4C99"/>
    <w:rsid w:val="001D0534"/>
    <w:rsid w:val="001D0571"/>
    <w:rsid w:val="001D6145"/>
    <w:rsid w:val="001E04DF"/>
    <w:rsid w:val="001E2947"/>
    <w:rsid w:val="001F39CC"/>
    <w:rsid w:val="001F3AA6"/>
    <w:rsid w:val="001F73D8"/>
    <w:rsid w:val="00201A9E"/>
    <w:rsid w:val="00205C24"/>
    <w:rsid w:val="00207BAE"/>
    <w:rsid w:val="002131A5"/>
    <w:rsid w:val="00213C58"/>
    <w:rsid w:val="0022227F"/>
    <w:rsid w:val="0022325C"/>
    <w:rsid w:val="00223450"/>
    <w:rsid w:val="00226D3C"/>
    <w:rsid w:val="002320B0"/>
    <w:rsid w:val="00241E74"/>
    <w:rsid w:val="002420C5"/>
    <w:rsid w:val="00246D9F"/>
    <w:rsid w:val="002525EA"/>
    <w:rsid w:val="00253288"/>
    <w:rsid w:val="002533AD"/>
    <w:rsid w:val="00253A33"/>
    <w:rsid w:val="00255903"/>
    <w:rsid w:val="00257140"/>
    <w:rsid w:val="00263D2A"/>
    <w:rsid w:val="00276CD0"/>
    <w:rsid w:val="002811E1"/>
    <w:rsid w:val="00286EA1"/>
    <w:rsid w:val="002945E8"/>
    <w:rsid w:val="002A04A4"/>
    <w:rsid w:val="002A2544"/>
    <w:rsid w:val="002A4150"/>
    <w:rsid w:val="002A550A"/>
    <w:rsid w:val="002A7320"/>
    <w:rsid w:val="002B02B6"/>
    <w:rsid w:val="002B553C"/>
    <w:rsid w:val="002B5F83"/>
    <w:rsid w:val="002B7896"/>
    <w:rsid w:val="002D2FEF"/>
    <w:rsid w:val="002E6900"/>
    <w:rsid w:val="002F3B24"/>
    <w:rsid w:val="002F7EA8"/>
    <w:rsid w:val="00301613"/>
    <w:rsid w:val="00301F20"/>
    <w:rsid w:val="00302951"/>
    <w:rsid w:val="00304DA9"/>
    <w:rsid w:val="00315C95"/>
    <w:rsid w:val="00316B4A"/>
    <w:rsid w:val="00320EC6"/>
    <w:rsid w:val="00324A57"/>
    <w:rsid w:val="00325C86"/>
    <w:rsid w:val="003311E5"/>
    <w:rsid w:val="00332905"/>
    <w:rsid w:val="00333211"/>
    <w:rsid w:val="003353E7"/>
    <w:rsid w:val="00344863"/>
    <w:rsid w:val="00350B7B"/>
    <w:rsid w:val="00352624"/>
    <w:rsid w:val="003553AB"/>
    <w:rsid w:val="00355E9E"/>
    <w:rsid w:val="00360606"/>
    <w:rsid w:val="00362175"/>
    <w:rsid w:val="00363B24"/>
    <w:rsid w:val="0036765E"/>
    <w:rsid w:val="00371B8C"/>
    <w:rsid w:val="0037331A"/>
    <w:rsid w:val="00375B8E"/>
    <w:rsid w:val="00377848"/>
    <w:rsid w:val="00383596"/>
    <w:rsid w:val="00390AAB"/>
    <w:rsid w:val="00395C18"/>
    <w:rsid w:val="003968F5"/>
    <w:rsid w:val="00396CAC"/>
    <w:rsid w:val="00397551"/>
    <w:rsid w:val="003A2617"/>
    <w:rsid w:val="003A4DEE"/>
    <w:rsid w:val="003A5E4A"/>
    <w:rsid w:val="003B2827"/>
    <w:rsid w:val="003C11F3"/>
    <w:rsid w:val="003E2860"/>
    <w:rsid w:val="003E2E33"/>
    <w:rsid w:val="003E4B9B"/>
    <w:rsid w:val="003F0AC4"/>
    <w:rsid w:val="003F4EFF"/>
    <w:rsid w:val="00403293"/>
    <w:rsid w:val="00404C5D"/>
    <w:rsid w:val="00411E9A"/>
    <w:rsid w:val="00412AF6"/>
    <w:rsid w:val="00416C6E"/>
    <w:rsid w:val="00416C85"/>
    <w:rsid w:val="00422208"/>
    <w:rsid w:val="00422A8F"/>
    <w:rsid w:val="00435D49"/>
    <w:rsid w:val="0044465A"/>
    <w:rsid w:val="00451C94"/>
    <w:rsid w:val="00454D1B"/>
    <w:rsid w:val="004611BC"/>
    <w:rsid w:val="00465747"/>
    <w:rsid w:val="004713E3"/>
    <w:rsid w:val="00475592"/>
    <w:rsid w:val="00477D30"/>
    <w:rsid w:val="00483139"/>
    <w:rsid w:val="00484B46"/>
    <w:rsid w:val="00495B00"/>
    <w:rsid w:val="00497203"/>
    <w:rsid w:val="004A02F6"/>
    <w:rsid w:val="004A5E68"/>
    <w:rsid w:val="004B0295"/>
    <w:rsid w:val="004B13C1"/>
    <w:rsid w:val="004B28E4"/>
    <w:rsid w:val="004C7259"/>
    <w:rsid w:val="004D6534"/>
    <w:rsid w:val="004D6C33"/>
    <w:rsid w:val="004D7B5D"/>
    <w:rsid w:val="004E0A43"/>
    <w:rsid w:val="004E19EC"/>
    <w:rsid w:val="004E4C1D"/>
    <w:rsid w:val="004F18DC"/>
    <w:rsid w:val="004F2250"/>
    <w:rsid w:val="005072F4"/>
    <w:rsid w:val="00510B8E"/>
    <w:rsid w:val="005121F4"/>
    <w:rsid w:val="00514D69"/>
    <w:rsid w:val="0051674F"/>
    <w:rsid w:val="00520CE2"/>
    <w:rsid w:val="00521FF0"/>
    <w:rsid w:val="005228FB"/>
    <w:rsid w:val="00524A51"/>
    <w:rsid w:val="00524D5A"/>
    <w:rsid w:val="00524EB4"/>
    <w:rsid w:val="00526B29"/>
    <w:rsid w:val="005316E8"/>
    <w:rsid w:val="00531998"/>
    <w:rsid w:val="00531EDD"/>
    <w:rsid w:val="00532B12"/>
    <w:rsid w:val="00535F1A"/>
    <w:rsid w:val="00544DD9"/>
    <w:rsid w:val="00547D0F"/>
    <w:rsid w:val="005517D5"/>
    <w:rsid w:val="0056047A"/>
    <w:rsid w:val="005769ED"/>
    <w:rsid w:val="00577FC7"/>
    <w:rsid w:val="00582065"/>
    <w:rsid w:val="005827E9"/>
    <w:rsid w:val="00585305"/>
    <w:rsid w:val="0058754D"/>
    <w:rsid w:val="005921E5"/>
    <w:rsid w:val="00594496"/>
    <w:rsid w:val="005A074F"/>
    <w:rsid w:val="005A23D2"/>
    <w:rsid w:val="005A4FA3"/>
    <w:rsid w:val="005C1EED"/>
    <w:rsid w:val="005D66F4"/>
    <w:rsid w:val="005E04E8"/>
    <w:rsid w:val="005E38B2"/>
    <w:rsid w:val="005E5C64"/>
    <w:rsid w:val="005E5E83"/>
    <w:rsid w:val="006048F5"/>
    <w:rsid w:val="0060637B"/>
    <w:rsid w:val="00611DD2"/>
    <w:rsid w:val="00612F7C"/>
    <w:rsid w:val="00613002"/>
    <w:rsid w:val="006134D1"/>
    <w:rsid w:val="006152A1"/>
    <w:rsid w:val="00616DD4"/>
    <w:rsid w:val="00633F12"/>
    <w:rsid w:val="00642012"/>
    <w:rsid w:val="00643A2C"/>
    <w:rsid w:val="006449EB"/>
    <w:rsid w:val="006514A3"/>
    <w:rsid w:val="00652222"/>
    <w:rsid w:val="00660772"/>
    <w:rsid w:val="006658E6"/>
    <w:rsid w:val="0067432D"/>
    <w:rsid w:val="00691C44"/>
    <w:rsid w:val="00692328"/>
    <w:rsid w:val="00693411"/>
    <w:rsid w:val="0069589A"/>
    <w:rsid w:val="006A141C"/>
    <w:rsid w:val="006A396E"/>
    <w:rsid w:val="006A3A26"/>
    <w:rsid w:val="006A4792"/>
    <w:rsid w:val="006B3219"/>
    <w:rsid w:val="006B53EE"/>
    <w:rsid w:val="006C6826"/>
    <w:rsid w:val="006C699C"/>
    <w:rsid w:val="006C79B4"/>
    <w:rsid w:val="006D1782"/>
    <w:rsid w:val="006D67A7"/>
    <w:rsid w:val="006D68B2"/>
    <w:rsid w:val="006D7CF2"/>
    <w:rsid w:val="006E2864"/>
    <w:rsid w:val="006E462C"/>
    <w:rsid w:val="006E5FEE"/>
    <w:rsid w:val="006E7128"/>
    <w:rsid w:val="006E7F59"/>
    <w:rsid w:val="006F0880"/>
    <w:rsid w:val="006F0B2D"/>
    <w:rsid w:val="006F5BCA"/>
    <w:rsid w:val="006F6425"/>
    <w:rsid w:val="006F68B5"/>
    <w:rsid w:val="007023D5"/>
    <w:rsid w:val="007028C5"/>
    <w:rsid w:val="00703BEE"/>
    <w:rsid w:val="00705C13"/>
    <w:rsid w:val="00713077"/>
    <w:rsid w:val="0071522D"/>
    <w:rsid w:val="007160AE"/>
    <w:rsid w:val="007236C0"/>
    <w:rsid w:val="00725040"/>
    <w:rsid w:val="00732A37"/>
    <w:rsid w:val="00733D0B"/>
    <w:rsid w:val="00736C03"/>
    <w:rsid w:val="0074052F"/>
    <w:rsid w:val="0074153D"/>
    <w:rsid w:val="00750158"/>
    <w:rsid w:val="00770C39"/>
    <w:rsid w:val="00770DEB"/>
    <w:rsid w:val="0077120F"/>
    <w:rsid w:val="0077468F"/>
    <w:rsid w:val="00774D30"/>
    <w:rsid w:val="007777A8"/>
    <w:rsid w:val="00777ECE"/>
    <w:rsid w:val="00787C46"/>
    <w:rsid w:val="00790434"/>
    <w:rsid w:val="00791A8E"/>
    <w:rsid w:val="00794C6C"/>
    <w:rsid w:val="0079582F"/>
    <w:rsid w:val="007A0C85"/>
    <w:rsid w:val="007A1EFE"/>
    <w:rsid w:val="007A1F2A"/>
    <w:rsid w:val="007A35C4"/>
    <w:rsid w:val="007A566C"/>
    <w:rsid w:val="007A68E5"/>
    <w:rsid w:val="007B046C"/>
    <w:rsid w:val="007B4BDD"/>
    <w:rsid w:val="007B6CC3"/>
    <w:rsid w:val="007C7614"/>
    <w:rsid w:val="007E0FAF"/>
    <w:rsid w:val="007E522B"/>
    <w:rsid w:val="007E737C"/>
    <w:rsid w:val="007E7E8B"/>
    <w:rsid w:val="007F28C1"/>
    <w:rsid w:val="007F7F78"/>
    <w:rsid w:val="00801936"/>
    <w:rsid w:val="00806631"/>
    <w:rsid w:val="00813ADC"/>
    <w:rsid w:val="00823477"/>
    <w:rsid w:val="00823D7B"/>
    <w:rsid w:val="00825D85"/>
    <w:rsid w:val="00826C6B"/>
    <w:rsid w:val="00834F71"/>
    <w:rsid w:val="00836CA6"/>
    <w:rsid w:val="00837FC7"/>
    <w:rsid w:val="0084291D"/>
    <w:rsid w:val="008437FE"/>
    <w:rsid w:val="00843EF9"/>
    <w:rsid w:val="0084498C"/>
    <w:rsid w:val="00853765"/>
    <w:rsid w:val="0088373B"/>
    <w:rsid w:val="00886920"/>
    <w:rsid w:val="00891CED"/>
    <w:rsid w:val="00893520"/>
    <w:rsid w:val="00893729"/>
    <w:rsid w:val="008940DF"/>
    <w:rsid w:val="008944B7"/>
    <w:rsid w:val="00894620"/>
    <w:rsid w:val="008A13F3"/>
    <w:rsid w:val="008A2079"/>
    <w:rsid w:val="008A45DF"/>
    <w:rsid w:val="008A57CB"/>
    <w:rsid w:val="008A7DD8"/>
    <w:rsid w:val="008B4C30"/>
    <w:rsid w:val="008B5620"/>
    <w:rsid w:val="008C09A9"/>
    <w:rsid w:val="008C1EDF"/>
    <w:rsid w:val="008C5EA4"/>
    <w:rsid w:val="008D327D"/>
    <w:rsid w:val="008E4E88"/>
    <w:rsid w:val="008E5573"/>
    <w:rsid w:val="008E73C7"/>
    <w:rsid w:val="008F0A9E"/>
    <w:rsid w:val="008F0F87"/>
    <w:rsid w:val="008F1BBE"/>
    <w:rsid w:val="008F2144"/>
    <w:rsid w:val="00900E48"/>
    <w:rsid w:val="0090324F"/>
    <w:rsid w:val="00903BE3"/>
    <w:rsid w:val="009050FD"/>
    <w:rsid w:val="0090763D"/>
    <w:rsid w:val="00911126"/>
    <w:rsid w:val="00917539"/>
    <w:rsid w:val="00920D56"/>
    <w:rsid w:val="0092452A"/>
    <w:rsid w:val="00927D91"/>
    <w:rsid w:val="00931341"/>
    <w:rsid w:val="00931E55"/>
    <w:rsid w:val="0093354B"/>
    <w:rsid w:val="00944BAB"/>
    <w:rsid w:val="009463B2"/>
    <w:rsid w:val="00952FA9"/>
    <w:rsid w:val="00956BE5"/>
    <w:rsid w:val="00973C1D"/>
    <w:rsid w:val="00985EDF"/>
    <w:rsid w:val="009916D1"/>
    <w:rsid w:val="00992F74"/>
    <w:rsid w:val="009969E2"/>
    <w:rsid w:val="009A0658"/>
    <w:rsid w:val="009A17AA"/>
    <w:rsid w:val="009B065E"/>
    <w:rsid w:val="009B14B7"/>
    <w:rsid w:val="009B2C9A"/>
    <w:rsid w:val="009B2D3A"/>
    <w:rsid w:val="009B37B6"/>
    <w:rsid w:val="009B5B5F"/>
    <w:rsid w:val="009C5B91"/>
    <w:rsid w:val="009C7E71"/>
    <w:rsid w:val="009D15F8"/>
    <w:rsid w:val="009D447A"/>
    <w:rsid w:val="009E1C47"/>
    <w:rsid w:val="009E47C8"/>
    <w:rsid w:val="009F45C9"/>
    <w:rsid w:val="009F5B55"/>
    <w:rsid w:val="00A01A6E"/>
    <w:rsid w:val="00A01C0E"/>
    <w:rsid w:val="00A02C09"/>
    <w:rsid w:val="00A05595"/>
    <w:rsid w:val="00A05B8E"/>
    <w:rsid w:val="00A163E3"/>
    <w:rsid w:val="00A16646"/>
    <w:rsid w:val="00A20E1B"/>
    <w:rsid w:val="00A21688"/>
    <w:rsid w:val="00A220E0"/>
    <w:rsid w:val="00A228D8"/>
    <w:rsid w:val="00A24ADC"/>
    <w:rsid w:val="00A25A81"/>
    <w:rsid w:val="00A273A8"/>
    <w:rsid w:val="00A30F0A"/>
    <w:rsid w:val="00A3246B"/>
    <w:rsid w:val="00A3283C"/>
    <w:rsid w:val="00A32855"/>
    <w:rsid w:val="00A32D71"/>
    <w:rsid w:val="00A34607"/>
    <w:rsid w:val="00A3743E"/>
    <w:rsid w:val="00A37697"/>
    <w:rsid w:val="00A420AE"/>
    <w:rsid w:val="00A466C6"/>
    <w:rsid w:val="00A52FD2"/>
    <w:rsid w:val="00A54A31"/>
    <w:rsid w:val="00A62BE0"/>
    <w:rsid w:val="00A66F2E"/>
    <w:rsid w:val="00A82FD7"/>
    <w:rsid w:val="00A84691"/>
    <w:rsid w:val="00A85D95"/>
    <w:rsid w:val="00A901F8"/>
    <w:rsid w:val="00A914C8"/>
    <w:rsid w:val="00A923CA"/>
    <w:rsid w:val="00AA25F8"/>
    <w:rsid w:val="00AA333B"/>
    <w:rsid w:val="00AA7846"/>
    <w:rsid w:val="00AB59E1"/>
    <w:rsid w:val="00AC13A0"/>
    <w:rsid w:val="00AC301B"/>
    <w:rsid w:val="00AC4357"/>
    <w:rsid w:val="00AC4731"/>
    <w:rsid w:val="00AD32D1"/>
    <w:rsid w:val="00AD3312"/>
    <w:rsid w:val="00AD7E32"/>
    <w:rsid w:val="00AE0689"/>
    <w:rsid w:val="00AF0E8E"/>
    <w:rsid w:val="00AF237E"/>
    <w:rsid w:val="00AF5DE1"/>
    <w:rsid w:val="00AF7F56"/>
    <w:rsid w:val="00B035BB"/>
    <w:rsid w:val="00B06BB0"/>
    <w:rsid w:val="00B06CAB"/>
    <w:rsid w:val="00B10E0C"/>
    <w:rsid w:val="00B11A80"/>
    <w:rsid w:val="00B16C02"/>
    <w:rsid w:val="00B21D0B"/>
    <w:rsid w:val="00B22903"/>
    <w:rsid w:val="00B256ED"/>
    <w:rsid w:val="00B32CEB"/>
    <w:rsid w:val="00B3674E"/>
    <w:rsid w:val="00B4158C"/>
    <w:rsid w:val="00B4447C"/>
    <w:rsid w:val="00B464CD"/>
    <w:rsid w:val="00B502C3"/>
    <w:rsid w:val="00B506EB"/>
    <w:rsid w:val="00B52FE9"/>
    <w:rsid w:val="00B6464A"/>
    <w:rsid w:val="00B70425"/>
    <w:rsid w:val="00B82230"/>
    <w:rsid w:val="00B827B2"/>
    <w:rsid w:val="00B82A00"/>
    <w:rsid w:val="00B83FB3"/>
    <w:rsid w:val="00B91712"/>
    <w:rsid w:val="00B945A1"/>
    <w:rsid w:val="00B9470E"/>
    <w:rsid w:val="00BA2858"/>
    <w:rsid w:val="00BB0795"/>
    <w:rsid w:val="00BB0BA7"/>
    <w:rsid w:val="00BB4DA5"/>
    <w:rsid w:val="00BD0C2E"/>
    <w:rsid w:val="00BD156C"/>
    <w:rsid w:val="00BD6EB9"/>
    <w:rsid w:val="00BE1485"/>
    <w:rsid w:val="00BE1639"/>
    <w:rsid w:val="00BE4C3C"/>
    <w:rsid w:val="00BE655A"/>
    <w:rsid w:val="00BF430E"/>
    <w:rsid w:val="00BF745B"/>
    <w:rsid w:val="00C00A88"/>
    <w:rsid w:val="00C016E6"/>
    <w:rsid w:val="00C01F22"/>
    <w:rsid w:val="00C025FD"/>
    <w:rsid w:val="00C05371"/>
    <w:rsid w:val="00C076B6"/>
    <w:rsid w:val="00C16879"/>
    <w:rsid w:val="00C33EB2"/>
    <w:rsid w:val="00C42D8D"/>
    <w:rsid w:val="00C45289"/>
    <w:rsid w:val="00C46D56"/>
    <w:rsid w:val="00C53078"/>
    <w:rsid w:val="00C5308A"/>
    <w:rsid w:val="00C553EC"/>
    <w:rsid w:val="00C60797"/>
    <w:rsid w:val="00C617A3"/>
    <w:rsid w:val="00C72CFC"/>
    <w:rsid w:val="00C828ED"/>
    <w:rsid w:val="00C865C9"/>
    <w:rsid w:val="00C87985"/>
    <w:rsid w:val="00C947B3"/>
    <w:rsid w:val="00C9705E"/>
    <w:rsid w:val="00CB7F8A"/>
    <w:rsid w:val="00CC480D"/>
    <w:rsid w:val="00CD1908"/>
    <w:rsid w:val="00CD1C0C"/>
    <w:rsid w:val="00CD2B19"/>
    <w:rsid w:val="00CD4FCC"/>
    <w:rsid w:val="00CE010E"/>
    <w:rsid w:val="00CE073E"/>
    <w:rsid w:val="00CE31F0"/>
    <w:rsid w:val="00CE37A3"/>
    <w:rsid w:val="00CE70A0"/>
    <w:rsid w:val="00CF126F"/>
    <w:rsid w:val="00CF2C51"/>
    <w:rsid w:val="00CF2CFD"/>
    <w:rsid w:val="00CF4220"/>
    <w:rsid w:val="00CF7BFA"/>
    <w:rsid w:val="00D05327"/>
    <w:rsid w:val="00D1008E"/>
    <w:rsid w:val="00D15779"/>
    <w:rsid w:val="00D17D45"/>
    <w:rsid w:val="00D3483B"/>
    <w:rsid w:val="00D35130"/>
    <w:rsid w:val="00D36422"/>
    <w:rsid w:val="00D369E2"/>
    <w:rsid w:val="00D40619"/>
    <w:rsid w:val="00D448AB"/>
    <w:rsid w:val="00D4538B"/>
    <w:rsid w:val="00D458F5"/>
    <w:rsid w:val="00D47CB0"/>
    <w:rsid w:val="00D55990"/>
    <w:rsid w:val="00D57098"/>
    <w:rsid w:val="00D7440D"/>
    <w:rsid w:val="00D762DD"/>
    <w:rsid w:val="00D84F67"/>
    <w:rsid w:val="00D85024"/>
    <w:rsid w:val="00D86CA3"/>
    <w:rsid w:val="00D86DC2"/>
    <w:rsid w:val="00D9222C"/>
    <w:rsid w:val="00D949B1"/>
    <w:rsid w:val="00DB0C31"/>
    <w:rsid w:val="00DB3A31"/>
    <w:rsid w:val="00DB5A97"/>
    <w:rsid w:val="00DC0C49"/>
    <w:rsid w:val="00DD2E19"/>
    <w:rsid w:val="00DD340B"/>
    <w:rsid w:val="00DE51E8"/>
    <w:rsid w:val="00DE7ADB"/>
    <w:rsid w:val="00DF0F25"/>
    <w:rsid w:val="00DF17BD"/>
    <w:rsid w:val="00DF1E59"/>
    <w:rsid w:val="00DF3DCB"/>
    <w:rsid w:val="00DF7FB1"/>
    <w:rsid w:val="00E030DC"/>
    <w:rsid w:val="00E1106A"/>
    <w:rsid w:val="00E159E2"/>
    <w:rsid w:val="00E162CC"/>
    <w:rsid w:val="00E216C2"/>
    <w:rsid w:val="00E259BD"/>
    <w:rsid w:val="00E319C6"/>
    <w:rsid w:val="00E3335C"/>
    <w:rsid w:val="00E346FF"/>
    <w:rsid w:val="00E360A8"/>
    <w:rsid w:val="00E40EB6"/>
    <w:rsid w:val="00E424B5"/>
    <w:rsid w:val="00E51238"/>
    <w:rsid w:val="00E551CB"/>
    <w:rsid w:val="00E56E9A"/>
    <w:rsid w:val="00E60714"/>
    <w:rsid w:val="00E65D81"/>
    <w:rsid w:val="00E664D2"/>
    <w:rsid w:val="00E668E1"/>
    <w:rsid w:val="00E67BFD"/>
    <w:rsid w:val="00E71D58"/>
    <w:rsid w:val="00E72F30"/>
    <w:rsid w:val="00E7351B"/>
    <w:rsid w:val="00E812E9"/>
    <w:rsid w:val="00E82FEA"/>
    <w:rsid w:val="00E85E49"/>
    <w:rsid w:val="00E868A0"/>
    <w:rsid w:val="00E91516"/>
    <w:rsid w:val="00E9424B"/>
    <w:rsid w:val="00E947CB"/>
    <w:rsid w:val="00EA2013"/>
    <w:rsid w:val="00EA3A04"/>
    <w:rsid w:val="00EA7F3A"/>
    <w:rsid w:val="00EB4D66"/>
    <w:rsid w:val="00EC6F21"/>
    <w:rsid w:val="00ED138D"/>
    <w:rsid w:val="00ED3CF3"/>
    <w:rsid w:val="00ED5B37"/>
    <w:rsid w:val="00ED6794"/>
    <w:rsid w:val="00EE147F"/>
    <w:rsid w:val="00EE500F"/>
    <w:rsid w:val="00EE5386"/>
    <w:rsid w:val="00EF1054"/>
    <w:rsid w:val="00EF3FBC"/>
    <w:rsid w:val="00EF4F4B"/>
    <w:rsid w:val="00F05E2D"/>
    <w:rsid w:val="00F07B4E"/>
    <w:rsid w:val="00F20270"/>
    <w:rsid w:val="00F224FD"/>
    <w:rsid w:val="00F25AD9"/>
    <w:rsid w:val="00F25E47"/>
    <w:rsid w:val="00F26D47"/>
    <w:rsid w:val="00F33A8B"/>
    <w:rsid w:val="00F35867"/>
    <w:rsid w:val="00F362B5"/>
    <w:rsid w:val="00F427F1"/>
    <w:rsid w:val="00F432E9"/>
    <w:rsid w:val="00F465D7"/>
    <w:rsid w:val="00F559D6"/>
    <w:rsid w:val="00F62CA8"/>
    <w:rsid w:val="00F639F3"/>
    <w:rsid w:val="00F67215"/>
    <w:rsid w:val="00F7574C"/>
    <w:rsid w:val="00F765AA"/>
    <w:rsid w:val="00F76ECF"/>
    <w:rsid w:val="00F84AA8"/>
    <w:rsid w:val="00F84B20"/>
    <w:rsid w:val="00F90A4A"/>
    <w:rsid w:val="00FA0441"/>
    <w:rsid w:val="00FA29E1"/>
    <w:rsid w:val="00FA75E0"/>
    <w:rsid w:val="00FB2465"/>
    <w:rsid w:val="00FB42F1"/>
    <w:rsid w:val="00FB4DDD"/>
    <w:rsid w:val="00FC15E9"/>
    <w:rsid w:val="00FC1CCD"/>
    <w:rsid w:val="00FC22ED"/>
    <w:rsid w:val="00FC2625"/>
    <w:rsid w:val="00FD0092"/>
    <w:rsid w:val="00FD2B82"/>
    <w:rsid w:val="00FE378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3E1253B"/>
  <w15:docId w15:val="{16D4BECD-41B9-4253-8AC5-F685E0182C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3293"/>
    <w:pPr>
      <w:ind w:firstLine="432"/>
      <w:jc w:val="both"/>
    </w:pPr>
    <w:rPr>
      <w:sz w:val="24"/>
      <w:szCs w:val="24"/>
    </w:rPr>
  </w:style>
  <w:style w:type="paragraph" w:styleId="Heading1">
    <w:name w:val="heading 1"/>
    <w:basedOn w:val="Normal"/>
    <w:next w:val="Normal"/>
    <w:qFormat/>
    <w:rsid w:val="00616DD4"/>
    <w:pPr>
      <w:keepNext/>
      <w:numPr>
        <w:numId w:val="1"/>
      </w:numPr>
      <w:spacing w:before="240" w:after="60"/>
      <w:outlineLvl w:val="0"/>
    </w:pPr>
    <w:rPr>
      <w:b/>
      <w:bCs/>
      <w:kern w:val="32"/>
      <w:sz w:val="28"/>
      <w:szCs w:val="32"/>
    </w:rPr>
  </w:style>
  <w:style w:type="paragraph" w:styleId="Heading2">
    <w:name w:val="heading 2"/>
    <w:basedOn w:val="Normal"/>
    <w:next w:val="Normal"/>
    <w:qFormat/>
    <w:rsid w:val="00616DD4"/>
    <w:pPr>
      <w:keepNext/>
      <w:numPr>
        <w:ilvl w:val="1"/>
        <w:numId w:val="1"/>
      </w:numPr>
      <w:spacing w:before="240" w:after="60"/>
      <w:outlineLvl w:val="1"/>
    </w:pPr>
    <w:rPr>
      <w:b/>
      <w:bCs/>
      <w:sz w:val="26"/>
      <w:szCs w:val="28"/>
    </w:rPr>
  </w:style>
  <w:style w:type="paragraph" w:styleId="Heading3">
    <w:name w:val="heading 3"/>
    <w:basedOn w:val="Normal"/>
    <w:next w:val="Normal"/>
    <w:qFormat/>
    <w:rsid w:val="008A45DF"/>
    <w:pPr>
      <w:keepNext/>
      <w:numPr>
        <w:ilvl w:val="2"/>
        <w:numId w:val="1"/>
      </w:numPr>
      <w:spacing w:before="240" w:after="60"/>
      <w:outlineLvl w:val="2"/>
    </w:pPr>
    <w:rPr>
      <w:b/>
      <w:bCs/>
      <w:szCs w:val="26"/>
    </w:rPr>
  </w:style>
  <w:style w:type="paragraph" w:styleId="Heading4">
    <w:name w:val="heading 4"/>
    <w:basedOn w:val="Normal"/>
    <w:next w:val="Normal"/>
    <w:qFormat/>
    <w:rsid w:val="008A45DF"/>
    <w:pPr>
      <w:keepNext/>
      <w:numPr>
        <w:ilvl w:val="3"/>
        <w:numId w:val="1"/>
      </w:numPr>
      <w:spacing w:before="240" w:after="60"/>
      <w:outlineLvl w:val="3"/>
    </w:pPr>
    <w:rPr>
      <w:b/>
      <w:bCs/>
      <w:i/>
      <w:szCs w:val="28"/>
    </w:rPr>
  </w:style>
  <w:style w:type="paragraph" w:styleId="Heading5">
    <w:name w:val="heading 5"/>
    <w:basedOn w:val="Normal"/>
    <w:next w:val="Normal"/>
    <w:qFormat/>
    <w:rsid w:val="008C09A9"/>
    <w:pPr>
      <w:numPr>
        <w:ilvl w:val="4"/>
        <w:numId w:val="1"/>
      </w:numPr>
      <w:spacing w:before="240" w:after="60"/>
      <w:outlineLvl w:val="4"/>
    </w:pPr>
    <w:rPr>
      <w:b/>
      <w:bCs/>
      <w:i/>
      <w:iCs/>
      <w:sz w:val="26"/>
      <w:szCs w:val="26"/>
    </w:rPr>
  </w:style>
  <w:style w:type="paragraph" w:styleId="Heading6">
    <w:name w:val="heading 6"/>
    <w:basedOn w:val="Normal"/>
    <w:next w:val="Normal"/>
    <w:qFormat/>
    <w:rsid w:val="008C09A9"/>
    <w:pPr>
      <w:numPr>
        <w:ilvl w:val="5"/>
        <w:numId w:val="1"/>
      </w:numPr>
      <w:spacing w:before="240" w:after="60"/>
      <w:outlineLvl w:val="5"/>
    </w:pPr>
    <w:rPr>
      <w:b/>
      <w:bCs/>
      <w:sz w:val="22"/>
      <w:szCs w:val="22"/>
    </w:rPr>
  </w:style>
  <w:style w:type="paragraph" w:styleId="Heading7">
    <w:name w:val="heading 7"/>
    <w:basedOn w:val="Normal"/>
    <w:next w:val="Normal"/>
    <w:qFormat/>
    <w:rsid w:val="008C09A9"/>
    <w:pPr>
      <w:numPr>
        <w:ilvl w:val="6"/>
        <w:numId w:val="1"/>
      </w:numPr>
      <w:spacing w:before="240" w:after="60"/>
      <w:outlineLvl w:val="6"/>
    </w:pPr>
  </w:style>
  <w:style w:type="paragraph" w:styleId="Heading8">
    <w:name w:val="heading 8"/>
    <w:basedOn w:val="Normal"/>
    <w:next w:val="Normal"/>
    <w:qFormat/>
    <w:rsid w:val="008C09A9"/>
    <w:pPr>
      <w:numPr>
        <w:ilvl w:val="7"/>
        <w:numId w:val="1"/>
      </w:numPr>
      <w:spacing w:before="240" w:after="60"/>
      <w:outlineLvl w:val="7"/>
    </w:pPr>
    <w:rPr>
      <w:i/>
      <w:iCs/>
    </w:rPr>
  </w:style>
  <w:style w:type="paragraph" w:styleId="Heading9">
    <w:name w:val="heading 9"/>
    <w:basedOn w:val="Normal"/>
    <w:next w:val="Normal"/>
    <w:qFormat/>
    <w:rsid w:val="008C09A9"/>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8C09A9"/>
    <w:pPr>
      <w:autoSpaceDE w:val="0"/>
      <w:autoSpaceDN w:val="0"/>
      <w:adjustRightInd w:val="0"/>
    </w:pPr>
    <w:rPr>
      <w:color w:val="000000"/>
    </w:rPr>
  </w:style>
  <w:style w:type="character" w:customStyle="1" w:styleId="MTEquationSection">
    <w:name w:val="MTEquationSection"/>
    <w:basedOn w:val="DefaultParagraphFont"/>
    <w:rsid w:val="008C09A9"/>
    <w:rPr>
      <w:vanish w:val="0"/>
      <w:color w:val="FF0000"/>
    </w:rPr>
  </w:style>
  <w:style w:type="paragraph" w:styleId="TOC1">
    <w:name w:val="toc 1"/>
    <w:basedOn w:val="Normal"/>
    <w:next w:val="Normal"/>
    <w:autoRedefine/>
    <w:uiPriority w:val="39"/>
    <w:rsid w:val="00D85024"/>
    <w:pPr>
      <w:keepNext/>
      <w:keepLines/>
      <w:spacing w:before="120" w:after="120"/>
      <w:jc w:val="center"/>
    </w:pPr>
    <w:rPr>
      <w:bCs/>
      <w:caps/>
      <w:sz w:val="20"/>
      <w:szCs w:val="20"/>
    </w:rPr>
  </w:style>
  <w:style w:type="paragraph" w:styleId="TOC2">
    <w:name w:val="toc 2"/>
    <w:basedOn w:val="Normal"/>
    <w:next w:val="Normal"/>
    <w:autoRedefine/>
    <w:uiPriority w:val="39"/>
    <w:rsid w:val="008C09A9"/>
    <w:pPr>
      <w:ind w:left="240"/>
      <w:jc w:val="left"/>
    </w:pPr>
    <w:rPr>
      <w:smallCaps/>
      <w:sz w:val="20"/>
      <w:szCs w:val="20"/>
    </w:rPr>
  </w:style>
  <w:style w:type="paragraph" w:styleId="TOC3">
    <w:name w:val="toc 3"/>
    <w:basedOn w:val="Normal"/>
    <w:next w:val="Normal"/>
    <w:autoRedefine/>
    <w:uiPriority w:val="39"/>
    <w:rsid w:val="008C09A9"/>
    <w:pPr>
      <w:ind w:left="480"/>
      <w:jc w:val="left"/>
    </w:pPr>
    <w:rPr>
      <w:i/>
      <w:iCs/>
      <w:sz w:val="20"/>
      <w:szCs w:val="20"/>
    </w:rPr>
  </w:style>
  <w:style w:type="paragraph" w:styleId="TOC4">
    <w:name w:val="toc 4"/>
    <w:basedOn w:val="Normal"/>
    <w:next w:val="Normal"/>
    <w:autoRedefine/>
    <w:semiHidden/>
    <w:rsid w:val="008C09A9"/>
    <w:pPr>
      <w:ind w:left="720"/>
      <w:jc w:val="left"/>
    </w:pPr>
    <w:rPr>
      <w:sz w:val="18"/>
      <w:szCs w:val="18"/>
    </w:rPr>
  </w:style>
  <w:style w:type="paragraph" w:styleId="TOC5">
    <w:name w:val="toc 5"/>
    <w:basedOn w:val="Normal"/>
    <w:next w:val="Normal"/>
    <w:autoRedefine/>
    <w:semiHidden/>
    <w:rsid w:val="008C09A9"/>
    <w:pPr>
      <w:ind w:left="960"/>
      <w:jc w:val="left"/>
    </w:pPr>
    <w:rPr>
      <w:sz w:val="18"/>
      <w:szCs w:val="18"/>
    </w:rPr>
  </w:style>
  <w:style w:type="paragraph" w:styleId="TOC6">
    <w:name w:val="toc 6"/>
    <w:basedOn w:val="Normal"/>
    <w:next w:val="Normal"/>
    <w:autoRedefine/>
    <w:semiHidden/>
    <w:rsid w:val="008C09A9"/>
    <w:pPr>
      <w:ind w:left="1200"/>
      <w:jc w:val="left"/>
    </w:pPr>
    <w:rPr>
      <w:sz w:val="18"/>
      <w:szCs w:val="18"/>
    </w:rPr>
  </w:style>
  <w:style w:type="paragraph" w:styleId="TOC7">
    <w:name w:val="toc 7"/>
    <w:basedOn w:val="Normal"/>
    <w:next w:val="Normal"/>
    <w:autoRedefine/>
    <w:semiHidden/>
    <w:rsid w:val="008C09A9"/>
    <w:pPr>
      <w:ind w:left="1440"/>
      <w:jc w:val="left"/>
    </w:pPr>
    <w:rPr>
      <w:sz w:val="18"/>
      <w:szCs w:val="18"/>
    </w:rPr>
  </w:style>
  <w:style w:type="paragraph" w:styleId="TOC8">
    <w:name w:val="toc 8"/>
    <w:basedOn w:val="Normal"/>
    <w:next w:val="Normal"/>
    <w:autoRedefine/>
    <w:semiHidden/>
    <w:rsid w:val="008C09A9"/>
    <w:pPr>
      <w:ind w:left="1680"/>
      <w:jc w:val="left"/>
    </w:pPr>
    <w:rPr>
      <w:sz w:val="18"/>
      <w:szCs w:val="18"/>
    </w:rPr>
  </w:style>
  <w:style w:type="paragraph" w:styleId="TOC9">
    <w:name w:val="toc 9"/>
    <w:basedOn w:val="Normal"/>
    <w:next w:val="Normal"/>
    <w:autoRedefine/>
    <w:semiHidden/>
    <w:rsid w:val="008C09A9"/>
    <w:pPr>
      <w:ind w:left="1920"/>
      <w:jc w:val="left"/>
    </w:pPr>
    <w:rPr>
      <w:sz w:val="18"/>
      <w:szCs w:val="18"/>
    </w:rPr>
  </w:style>
  <w:style w:type="character" w:styleId="Hyperlink">
    <w:name w:val="Hyperlink"/>
    <w:basedOn w:val="DefaultParagraphFont"/>
    <w:uiPriority w:val="99"/>
    <w:rsid w:val="008C09A9"/>
    <w:rPr>
      <w:color w:val="0000FF"/>
      <w:u w:val="single"/>
    </w:rPr>
  </w:style>
  <w:style w:type="paragraph" w:styleId="Caption">
    <w:name w:val="caption"/>
    <w:basedOn w:val="Normal"/>
    <w:next w:val="Normal"/>
    <w:qFormat/>
    <w:rsid w:val="00733D0B"/>
    <w:pPr>
      <w:keepNext/>
      <w:keepLines/>
      <w:ind w:left="720" w:right="720" w:firstLine="0"/>
    </w:pPr>
    <w:rPr>
      <w:bCs/>
    </w:rPr>
  </w:style>
  <w:style w:type="character" w:styleId="FollowedHyperlink">
    <w:name w:val="FollowedHyperlink"/>
    <w:basedOn w:val="DefaultParagraphFont"/>
    <w:rsid w:val="008C09A9"/>
    <w:rPr>
      <w:color w:val="800080"/>
      <w:u w:val="single"/>
    </w:rPr>
  </w:style>
  <w:style w:type="paragraph" w:styleId="Footer">
    <w:name w:val="footer"/>
    <w:basedOn w:val="Normal"/>
    <w:link w:val="FooterChar"/>
    <w:uiPriority w:val="99"/>
    <w:rsid w:val="008C09A9"/>
    <w:pPr>
      <w:tabs>
        <w:tab w:val="center" w:pos="4320"/>
        <w:tab w:val="right" w:pos="8640"/>
      </w:tabs>
    </w:pPr>
  </w:style>
  <w:style w:type="character" w:styleId="PageNumber">
    <w:name w:val="page number"/>
    <w:basedOn w:val="DefaultParagraphFont"/>
    <w:rsid w:val="008C09A9"/>
  </w:style>
  <w:style w:type="paragraph" w:styleId="BodyTextIndent">
    <w:name w:val="Body Text Indent"/>
    <w:basedOn w:val="Normal"/>
    <w:rsid w:val="008C09A9"/>
    <w:pPr>
      <w:autoSpaceDE w:val="0"/>
      <w:autoSpaceDN w:val="0"/>
      <w:adjustRightInd w:val="0"/>
    </w:pPr>
  </w:style>
  <w:style w:type="paragraph" w:styleId="BodyText2">
    <w:name w:val="Body Text 2"/>
    <w:basedOn w:val="Normal"/>
    <w:rsid w:val="008C09A9"/>
  </w:style>
  <w:style w:type="paragraph" w:styleId="BalloonText">
    <w:name w:val="Balloon Text"/>
    <w:basedOn w:val="Normal"/>
    <w:link w:val="BalloonTextChar"/>
    <w:rsid w:val="009B2C9A"/>
    <w:rPr>
      <w:rFonts w:ascii="Tahoma" w:hAnsi="Tahoma" w:cs="Tahoma"/>
      <w:sz w:val="16"/>
      <w:szCs w:val="16"/>
    </w:rPr>
  </w:style>
  <w:style w:type="paragraph" w:customStyle="1" w:styleId="EquationLine">
    <w:name w:val="EquationLine"/>
    <w:basedOn w:val="Caption"/>
    <w:rsid w:val="008C09A9"/>
    <w:pPr>
      <w:tabs>
        <w:tab w:val="center" w:pos="4320"/>
        <w:tab w:val="right" w:pos="9000"/>
      </w:tabs>
    </w:pPr>
  </w:style>
  <w:style w:type="character" w:customStyle="1" w:styleId="BalloonTextChar">
    <w:name w:val="Balloon Text Char"/>
    <w:basedOn w:val="DefaultParagraphFont"/>
    <w:link w:val="BalloonText"/>
    <w:rsid w:val="009B2C9A"/>
    <w:rPr>
      <w:rFonts w:ascii="Tahoma" w:hAnsi="Tahoma" w:cs="Tahoma"/>
      <w:sz w:val="16"/>
      <w:szCs w:val="16"/>
    </w:rPr>
  </w:style>
  <w:style w:type="paragraph" w:customStyle="1" w:styleId="Authors">
    <w:name w:val="Authors"/>
    <w:basedOn w:val="Normal"/>
    <w:link w:val="AuthorsChar"/>
    <w:qFormat/>
    <w:rsid w:val="00733D0B"/>
    <w:pPr>
      <w:tabs>
        <w:tab w:val="left" w:pos="360"/>
        <w:tab w:val="left" w:pos="1260"/>
      </w:tabs>
      <w:spacing w:line="360" w:lineRule="auto"/>
      <w:jc w:val="center"/>
    </w:pPr>
    <w:rPr>
      <w:b/>
      <w:bCs/>
      <w:sz w:val="32"/>
      <w:szCs w:val="32"/>
    </w:rPr>
  </w:style>
  <w:style w:type="paragraph" w:styleId="Title">
    <w:name w:val="Title"/>
    <w:basedOn w:val="Normal"/>
    <w:next w:val="Normal"/>
    <w:link w:val="TitleChar"/>
    <w:qFormat/>
    <w:rsid w:val="00733D0B"/>
    <w:pPr>
      <w:contextualSpacing/>
      <w:jc w:val="center"/>
    </w:pPr>
    <w:rPr>
      <w:b/>
      <w:bCs/>
      <w:sz w:val="52"/>
    </w:rPr>
  </w:style>
  <w:style w:type="character" w:customStyle="1" w:styleId="AuthorsChar">
    <w:name w:val="Authors Char"/>
    <w:basedOn w:val="DefaultParagraphFont"/>
    <w:link w:val="Authors"/>
    <w:rsid w:val="00733D0B"/>
    <w:rPr>
      <w:b/>
      <w:bCs/>
      <w:sz w:val="32"/>
      <w:szCs w:val="32"/>
    </w:rPr>
  </w:style>
  <w:style w:type="character" w:customStyle="1" w:styleId="TitleChar">
    <w:name w:val="Title Char"/>
    <w:basedOn w:val="DefaultParagraphFont"/>
    <w:link w:val="Title"/>
    <w:rsid w:val="00733D0B"/>
    <w:rPr>
      <w:b/>
      <w:bCs/>
      <w:sz w:val="52"/>
      <w:szCs w:val="24"/>
    </w:rPr>
  </w:style>
  <w:style w:type="paragraph" w:customStyle="1" w:styleId="CenteredHeading">
    <w:name w:val="Centered Heading"/>
    <w:basedOn w:val="Normal"/>
    <w:link w:val="CenteredHeadingChar"/>
    <w:qFormat/>
    <w:rsid w:val="00733D0B"/>
    <w:pPr>
      <w:jc w:val="center"/>
    </w:pPr>
    <w:rPr>
      <w:b/>
      <w:sz w:val="36"/>
      <w:szCs w:val="36"/>
    </w:rPr>
  </w:style>
  <w:style w:type="paragraph" w:customStyle="1" w:styleId="LeftHeading">
    <w:name w:val="Left Heading"/>
    <w:basedOn w:val="Normal"/>
    <w:link w:val="LeftHeadingChar"/>
    <w:qFormat/>
    <w:rsid w:val="00733D0B"/>
    <w:pPr>
      <w:keepNext/>
      <w:keepLines/>
      <w:autoSpaceDE w:val="0"/>
      <w:autoSpaceDN w:val="0"/>
      <w:adjustRightInd w:val="0"/>
    </w:pPr>
    <w:rPr>
      <w:b/>
      <w:bCs/>
      <w:color w:val="000000"/>
      <w:sz w:val="32"/>
      <w:szCs w:val="32"/>
    </w:rPr>
  </w:style>
  <w:style w:type="character" w:customStyle="1" w:styleId="CenteredHeadingChar">
    <w:name w:val="Centered Heading Char"/>
    <w:basedOn w:val="DefaultParagraphFont"/>
    <w:link w:val="CenteredHeading"/>
    <w:rsid w:val="00733D0B"/>
    <w:rPr>
      <w:b/>
      <w:sz w:val="36"/>
      <w:szCs w:val="36"/>
    </w:rPr>
  </w:style>
  <w:style w:type="character" w:styleId="IntenseEmphasis">
    <w:name w:val="Intense Emphasis"/>
    <w:uiPriority w:val="21"/>
    <w:qFormat/>
    <w:rsid w:val="00733D0B"/>
    <w:rPr>
      <w:b/>
      <w:i/>
    </w:rPr>
  </w:style>
  <w:style w:type="character" w:customStyle="1" w:styleId="LeftHeadingChar">
    <w:name w:val="Left Heading Char"/>
    <w:basedOn w:val="DefaultParagraphFont"/>
    <w:link w:val="LeftHeading"/>
    <w:rsid w:val="00733D0B"/>
    <w:rPr>
      <w:b/>
      <w:bCs/>
      <w:color w:val="000000"/>
      <w:sz w:val="32"/>
      <w:szCs w:val="32"/>
    </w:rPr>
  </w:style>
  <w:style w:type="character" w:styleId="SubtleEmphasis">
    <w:name w:val="Subtle Emphasis"/>
    <w:uiPriority w:val="19"/>
    <w:qFormat/>
    <w:rsid w:val="00733D0B"/>
    <w:rPr>
      <w:b/>
    </w:rPr>
  </w:style>
  <w:style w:type="paragraph" w:styleId="Header">
    <w:name w:val="header"/>
    <w:basedOn w:val="Normal"/>
    <w:link w:val="HeaderChar"/>
    <w:rsid w:val="00733D0B"/>
    <w:pPr>
      <w:tabs>
        <w:tab w:val="center" w:pos="4320"/>
        <w:tab w:val="right" w:pos="8640"/>
      </w:tabs>
    </w:pPr>
  </w:style>
  <w:style w:type="character" w:customStyle="1" w:styleId="HeaderChar">
    <w:name w:val="Header Char"/>
    <w:basedOn w:val="DefaultParagraphFont"/>
    <w:link w:val="Header"/>
    <w:rsid w:val="00733D0B"/>
    <w:rPr>
      <w:sz w:val="24"/>
      <w:szCs w:val="24"/>
    </w:rPr>
  </w:style>
  <w:style w:type="table" w:styleId="TableGrid">
    <w:name w:val="Table Grid"/>
    <w:basedOn w:val="TableNormal"/>
    <w:uiPriority w:val="39"/>
    <w:rsid w:val="00371B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035BB"/>
    <w:rPr>
      <w:color w:val="808080"/>
    </w:rPr>
  </w:style>
  <w:style w:type="paragraph" w:styleId="ListParagraph">
    <w:name w:val="List Paragraph"/>
    <w:basedOn w:val="Normal"/>
    <w:uiPriority w:val="34"/>
    <w:qFormat/>
    <w:rsid w:val="00C947B3"/>
    <w:pPr>
      <w:ind w:left="720"/>
      <w:contextualSpacing/>
    </w:pPr>
  </w:style>
  <w:style w:type="paragraph" w:styleId="NoSpacing">
    <w:name w:val="No Spacing"/>
    <w:uiPriority w:val="1"/>
    <w:qFormat/>
    <w:rsid w:val="00A62BE0"/>
    <w:pPr>
      <w:ind w:firstLine="432"/>
      <w:jc w:val="both"/>
    </w:pPr>
    <w:rPr>
      <w:sz w:val="24"/>
      <w:szCs w:val="24"/>
    </w:rPr>
  </w:style>
  <w:style w:type="paragraph" w:styleId="NormalWeb">
    <w:name w:val="Normal (Web)"/>
    <w:basedOn w:val="Normal"/>
    <w:uiPriority w:val="99"/>
    <w:semiHidden/>
    <w:unhideWhenUsed/>
    <w:rsid w:val="007023D5"/>
    <w:pPr>
      <w:spacing w:before="100" w:beforeAutospacing="1" w:after="100" w:afterAutospacing="1"/>
      <w:ind w:firstLine="0"/>
      <w:jc w:val="left"/>
    </w:pPr>
  </w:style>
  <w:style w:type="paragraph" w:styleId="TOCHeading">
    <w:name w:val="TOC Heading"/>
    <w:basedOn w:val="Heading1"/>
    <w:next w:val="Normal"/>
    <w:uiPriority w:val="39"/>
    <w:unhideWhenUsed/>
    <w:qFormat/>
    <w:rsid w:val="00A05B8E"/>
    <w:pPr>
      <w:keepLines/>
      <w:numPr>
        <w:numId w:val="0"/>
      </w:numPr>
      <w:spacing w:after="0" w:line="259" w:lineRule="auto"/>
      <w:jc w:val="left"/>
      <w:outlineLvl w:val="9"/>
    </w:pPr>
    <w:rPr>
      <w:rFonts w:asciiTheme="majorHAnsi" w:eastAsiaTheme="majorEastAsia" w:hAnsiTheme="majorHAnsi" w:cstheme="majorBidi"/>
      <w:b w:val="0"/>
      <w:bCs w:val="0"/>
      <w:color w:val="365F91" w:themeColor="accent1" w:themeShade="BF"/>
      <w:kern w:val="0"/>
      <w:sz w:val="32"/>
    </w:rPr>
  </w:style>
  <w:style w:type="character" w:customStyle="1" w:styleId="FooterChar">
    <w:name w:val="Footer Char"/>
    <w:basedOn w:val="DefaultParagraphFont"/>
    <w:link w:val="Footer"/>
    <w:uiPriority w:val="99"/>
    <w:rsid w:val="00003B40"/>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8168502">
      <w:bodyDiv w:val="1"/>
      <w:marLeft w:val="0"/>
      <w:marRight w:val="0"/>
      <w:marTop w:val="0"/>
      <w:marBottom w:val="0"/>
      <w:divBdr>
        <w:top w:val="none" w:sz="0" w:space="0" w:color="auto"/>
        <w:left w:val="none" w:sz="0" w:space="0" w:color="auto"/>
        <w:bottom w:val="none" w:sz="0" w:space="0" w:color="auto"/>
        <w:right w:val="none" w:sz="0" w:space="0" w:color="auto"/>
      </w:divBdr>
      <w:divsChild>
        <w:div w:id="1594702365">
          <w:marLeft w:val="0"/>
          <w:marRight w:val="0"/>
          <w:marTop w:val="0"/>
          <w:marBottom w:val="0"/>
          <w:divBdr>
            <w:top w:val="none" w:sz="0" w:space="0" w:color="auto"/>
            <w:left w:val="none" w:sz="0" w:space="0" w:color="auto"/>
            <w:bottom w:val="none" w:sz="0" w:space="0" w:color="auto"/>
            <w:right w:val="none" w:sz="0" w:space="0" w:color="auto"/>
          </w:divBdr>
        </w:div>
      </w:divsChild>
    </w:div>
    <w:div w:id="51513718">
      <w:bodyDiv w:val="1"/>
      <w:marLeft w:val="0"/>
      <w:marRight w:val="0"/>
      <w:marTop w:val="0"/>
      <w:marBottom w:val="0"/>
      <w:divBdr>
        <w:top w:val="none" w:sz="0" w:space="0" w:color="auto"/>
        <w:left w:val="none" w:sz="0" w:space="0" w:color="auto"/>
        <w:bottom w:val="none" w:sz="0" w:space="0" w:color="auto"/>
        <w:right w:val="none" w:sz="0" w:space="0" w:color="auto"/>
      </w:divBdr>
    </w:div>
    <w:div w:id="220677437">
      <w:bodyDiv w:val="1"/>
      <w:marLeft w:val="0"/>
      <w:marRight w:val="0"/>
      <w:marTop w:val="0"/>
      <w:marBottom w:val="0"/>
      <w:divBdr>
        <w:top w:val="none" w:sz="0" w:space="0" w:color="auto"/>
        <w:left w:val="none" w:sz="0" w:space="0" w:color="auto"/>
        <w:bottom w:val="none" w:sz="0" w:space="0" w:color="auto"/>
        <w:right w:val="none" w:sz="0" w:space="0" w:color="auto"/>
      </w:divBdr>
    </w:div>
    <w:div w:id="311638777">
      <w:bodyDiv w:val="1"/>
      <w:marLeft w:val="0"/>
      <w:marRight w:val="0"/>
      <w:marTop w:val="0"/>
      <w:marBottom w:val="0"/>
      <w:divBdr>
        <w:top w:val="none" w:sz="0" w:space="0" w:color="auto"/>
        <w:left w:val="none" w:sz="0" w:space="0" w:color="auto"/>
        <w:bottom w:val="none" w:sz="0" w:space="0" w:color="auto"/>
        <w:right w:val="none" w:sz="0" w:space="0" w:color="auto"/>
      </w:divBdr>
    </w:div>
    <w:div w:id="372972055">
      <w:bodyDiv w:val="1"/>
      <w:marLeft w:val="0"/>
      <w:marRight w:val="0"/>
      <w:marTop w:val="0"/>
      <w:marBottom w:val="0"/>
      <w:divBdr>
        <w:top w:val="none" w:sz="0" w:space="0" w:color="auto"/>
        <w:left w:val="none" w:sz="0" w:space="0" w:color="auto"/>
        <w:bottom w:val="none" w:sz="0" w:space="0" w:color="auto"/>
        <w:right w:val="none" w:sz="0" w:space="0" w:color="auto"/>
      </w:divBdr>
    </w:div>
    <w:div w:id="383407743">
      <w:bodyDiv w:val="1"/>
      <w:marLeft w:val="0"/>
      <w:marRight w:val="0"/>
      <w:marTop w:val="0"/>
      <w:marBottom w:val="0"/>
      <w:divBdr>
        <w:top w:val="none" w:sz="0" w:space="0" w:color="auto"/>
        <w:left w:val="none" w:sz="0" w:space="0" w:color="auto"/>
        <w:bottom w:val="none" w:sz="0" w:space="0" w:color="auto"/>
        <w:right w:val="none" w:sz="0" w:space="0" w:color="auto"/>
      </w:divBdr>
    </w:div>
    <w:div w:id="420682138">
      <w:bodyDiv w:val="1"/>
      <w:marLeft w:val="0"/>
      <w:marRight w:val="0"/>
      <w:marTop w:val="0"/>
      <w:marBottom w:val="0"/>
      <w:divBdr>
        <w:top w:val="none" w:sz="0" w:space="0" w:color="auto"/>
        <w:left w:val="none" w:sz="0" w:space="0" w:color="auto"/>
        <w:bottom w:val="none" w:sz="0" w:space="0" w:color="auto"/>
        <w:right w:val="none" w:sz="0" w:space="0" w:color="auto"/>
      </w:divBdr>
    </w:div>
    <w:div w:id="832528251">
      <w:bodyDiv w:val="1"/>
      <w:marLeft w:val="0"/>
      <w:marRight w:val="0"/>
      <w:marTop w:val="0"/>
      <w:marBottom w:val="0"/>
      <w:divBdr>
        <w:top w:val="none" w:sz="0" w:space="0" w:color="auto"/>
        <w:left w:val="none" w:sz="0" w:space="0" w:color="auto"/>
        <w:bottom w:val="none" w:sz="0" w:space="0" w:color="auto"/>
        <w:right w:val="none" w:sz="0" w:space="0" w:color="auto"/>
      </w:divBdr>
    </w:div>
    <w:div w:id="876624263">
      <w:bodyDiv w:val="1"/>
      <w:marLeft w:val="0"/>
      <w:marRight w:val="0"/>
      <w:marTop w:val="0"/>
      <w:marBottom w:val="0"/>
      <w:divBdr>
        <w:top w:val="none" w:sz="0" w:space="0" w:color="auto"/>
        <w:left w:val="none" w:sz="0" w:space="0" w:color="auto"/>
        <w:bottom w:val="none" w:sz="0" w:space="0" w:color="auto"/>
        <w:right w:val="none" w:sz="0" w:space="0" w:color="auto"/>
      </w:divBdr>
    </w:div>
    <w:div w:id="1047027564">
      <w:bodyDiv w:val="1"/>
      <w:marLeft w:val="0"/>
      <w:marRight w:val="0"/>
      <w:marTop w:val="0"/>
      <w:marBottom w:val="0"/>
      <w:divBdr>
        <w:top w:val="none" w:sz="0" w:space="0" w:color="auto"/>
        <w:left w:val="none" w:sz="0" w:space="0" w:color="auto"/>
        <w:bottom w:val="none" w:sz="0" w:space="0" w:color="auto"/>
        <w:right w:val="none" w:sz="0" w:space="0" w:color="auto"/>
      </w:divBdr>
    </w:div>
    <w:div w:id="1105541605">
      <w:bodyDiv w:val="1"/>
      <w:marLeft w:val="0"/>
      <w:marRight w:val="0"/>
      <w:marTop w:val="0"/>
      <w:marBottom w:val="0"/>
      <w:divBdr>
        <w:top w:val="none" w:sz="0" w:space="0" w:color="auto"/>
        <w:left w:val="none" w:sz="0" w:space="0" w:color="auto"/>
        <w:bottom w:val="none" w:sz="0" w:space="0" w:color="auto"/>
        <w:right w:val="none" w:sz="0" w:space="0" w:color="auto"/>
      </w:divBdr>
    </w:div>
    <w:div w:id="1205018712">
      <w:bodyDiv w:val="1"/>
      <w:marLeft w:val="0"/>
      <w:marRight w:val="0"/>
      <w:marTop w:val="0"/>
      <w:marBottom w:val="0"/>
      <w:divBdr>
        <w:top w:val="none" w:sz="0" w:space="0" w:color="auto"/>
        <w:left w:val="none" w:sz="0" w:space="0" w:color="auto"/>
        <w:bottom w:val="none" w:sz="0" w:space="0" w:color="auto"/>
        <w:right w:val="none" w:sz="0" w:space="0" w:color="auto"/>
      </w:divBdr>
    </w:div>
    <w:div w:id="1268462902">
      <w:bodyDiv w:val="1"/>
      <w:marLeft w:val="0"/>
      <w:marRight w:val="0"/>
      <w:marTop w:val="0"/>
      <w:marBottom w:val="0"/>
      <w:divBdr>
        <w:top w:val="none" w:sz="0" w:space="0" w:color="auto"/>
        <w:left w:val="none" w:sz="0" w:space="0" w:color="auto"/>
        <w:bottom w:val="none" w:sz="0" w:space="0" w:color="auto"/>
        <w:right w:val="none" w:sz="0" w:space="0" w:color="auto"/>
      </w:divBdr>
    </w:div>
    <w:div w:id="1384409597">
      <w:bodyDiv w:val="1"/>
      <w:marLeft w:val="0"/>
      <w:marRight w:val="0"/>
      <w:marTop w:val="0"/>
      <w:marBottom w:val="0"/>
      <w:divBdr>
        <w:top w:val="none" w:sz="0" w:space="0" w:color="auto"/>
        <w:left w:val="none" w:sz="0" w:space="0" w:color="auto"/>
        <w:bottom w:val="none" w:sz="0" w:space="0" w:color="auto"/>
        <w:right w:val="none" w:sz="0" w:space="0" w:color="auto"/>
      </w:divBdr>
    </w:div>
    <w:div w:id="1738549150">
      <w:bodyDiv w:val="1"/>
      <w:marLeft w:val="0"/>
      <w:marRight w:val="0"/>
      <w:marTop w:val="0"/>
      <w:marBottom w:val="0"/>
      <w:divBdr>
        <w:top w:val="none" w:sz="0" w:space="0" w:color="auto"/>
        <w:left w:val="none" w:sz="0" w:space="0" w:color="auto"/>
        <w:bottom w:val="none" w:sz="0" w:space="0" w:color="auto"/>
        <w:right w:val="none" w:sz="0" w:space="0" w:color="auto"/>
      </w:divBdr>
    </w:div>
    <w:div w:id="1796673540">
      <w:bodyDiv w:val="1"/>
      <w:marLeft w:val="0"/>
      <w:marRight w:val="0"/>
      <w:marTop w:val="0"/>
      <w:marBottom w:val="0"/>
      <w:divBdr>
        <w:top w:val="none" w:sz="0" w:space="0" w:color="auto"/>
        <w:left w:val="none" w:sz="0" w:space="0" w:color="auto"/>
        <w:bottom w:val="none" w:sz="0" w:space="0" w:color="auto"/>
        <w:right w:val="none" w:sz="0" w:space="0" w:color="auto"/>
      </w:divBdr>
    </w:div>
    <w:div w:id="1927689399">
      <w:bodyDiv w:val="1"/>
      <w:marLeft w:val="0"/>
      <w:marRight w:val="0"/>
      <w:marTop w:val="0"/>
      <w:marBottom w:val="0"/>
      <w:divBdr>
        <w:top w:val="none" w:sz="0" w:space="0" w:color="auto"/>
        <w:left w:val="none" w:sz="0" w:space="0" w:color="auto"/>
        <w:bottom w:val="none" w:sz="0" w:space="0" w:color="auto"/>
        <w:right w:val="none" w:sz="0" w:space="0" w:color="auto"/>
      </w:divBdr>
    </w:div>
    <w:div w:id="1979649605">
      <w:bodyDiv w:val="1"/>
      <w:marLeft w:val="0"/>
      <w:marRight w:val="0"/>
      <w:marTop w:val="0"/>
      <w:marBottom w:val="0"/>
      <w:divBdr>
        <w:top w:val="none" w:sz="0" w:space="0" w:color="auto"/>
        <w:left w:val="none" w:sz="0" w:space="0" w:color="auto"/>
        <w:bottom w:val="none" w:sz="0" w:space="0" w:color="auto"/>
        <w:right w:val="none" w:sz="0" w:space="0" w:color="auto"/>
      </w:divBdr>
    </w:div>
    <w:div w:id="1983847496">
      <w:bodyDiv w:val="1"/>
      <w:marLeft w:val="0"/>
      <w:marRight w:val="0"/>
      <w:marTop w:val="0"/>
      <w:marBottom w:val="0"/>
      <w:divBdr>
        <w:top w:val="none" w:sz="0" w:space="0" w:color="auto"/>
        <w:left w:val="none" w:sz="0" w:space="0" w:color="auto"/>
        <w:bottom w:val="none" w:sz="0" w:space="0" w:color="auto"/>
        <w:right w:val="none" w:sz="0" w:space="0" w:color="auto"/>
      </w:divBdr>
    </w:div>
    <w:div w:id="2047290336">
      <w:bodyDiv w:val="1"/>
      <w:marLeft w:val="0"/>
      <w:marRight w:val="0"/>
      <w:marTop w:val="0"/>
      <w:marBottom w:val="0"/>
      <w:divBdr>
        <w:top w:val="none" w:sz="0" w:space="0" w:color="auto"/>
        <w:left w:val="none" w:sz="0" w:space="0" w:color="auto"/>
        <w:bottom w:val="none" w:sz="0" w:space="0" w:color="auto"/>
        <w:right w:val="none" w:sz="0" w:space="0" w:color="auto"/>
      </w:divBdr>
    </w:div>
    <w:div w:id="2075279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pn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3.jpe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footer" Target="footer4.xml"/><Relationship Id="rId10" Type="http://schemas.openxmlformats.org/officeDocument/2006/relationships/footer" Target="footer3.xml"/><Relationship Id="rId19" Type="http://schemas.openxmlformats.org/officeDocument/2006/relationships/image" Target="media/image8.pn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52CF4C-4A48-463B-BA31-20033234A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9</Pages>
  <Words>10078</Words>
  <Characters>57447</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1</vt:lpstr>
    </vt:vector>
  </TitlesOfParts>
  <Company>UofW, Electrical Engineering Dept</Company>
  <LinksUpToDate>false</LinksUpToDate>
  <CharactersWithSpaces>67391</CharactersWithSpaces>
  <SharedDoc>false</SharedDoc>
  <HLinks>
    <vt:vector size="24" baseType="variant">
      <vt:variant>
        <vt:i4>1376313</vt:i4>
      </vt:variant>
      <vt:variant>
        <vt:i4>20</vt:i4>
      </vt:variant>
      <vt:variant>
        <vt:i4>0</vt:i4>
      </vt:variant>
      <vt:variant>
        <vt:i4>5</vt:i4>
      </vt:variant>
      <vt:variant>
        <vt:lpwstr/>
      </vt:variant>
      <vt:variant>
        <vt:lpwstr>_Toc129792858</vt:lpwstr>
      </vt:variant>
      <vt:variant>
        <vt:i4>1376313</vt:i4>
      </vt:variant>
      <vt:variant>
        <vt:i4>14</vt:i4>
      </vt:variant>
      <vt:variant>
        <vt:i4>0</vt:i4>
      </vt:variant>
      <vt:variant>
        <vt:i4>5</vt:i4>
      </vt:variant>
      <vt:variant>
        <vt:lpwstr/>
      </vt:variant>
      <vt:variant>
        <vt:lpwstr>_Toc129792857</vt:lpwstr>
      </vt:variant>
      <vt:variant>
        <vt:i4>1376313</vt:i4>
      </vt:variant>
      <vt:variant>
        <vt:i4>8</vt:i4>
      </vt:variant>
      <vt:variant>
        <vt:i4>0</vt:i4>
      </vt:variant>
      <vt:variant>
        <vt:i4>5</vt:i4>
      </vt:variant>
      <vt:variant>
        <vt:lpwstr/>
      </vt:variant>
      <vt:variant>
        <vt:lpwstr>_Toc129792856</vt:lpwstr>
      </vt:variant>
      <vt:variant>
        <vt:i4>1376313</vt:i4>
      </vt:variant>
      <vt:variant>
        <vt:i4>2</vt:i4>
      </vt:variant>
      <vt:variant>
        <vt:i4>0</vt:i4>
      </vt:variant>
      <vt:variant>
        <vt:i4>5</vt:i4>
      </vt:variant>
      <vt:variant>
        <vt:lpwstr/>
      </vt:variant>
      <vt:variant>
        <vt:lpwstr>_Toc12979285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inhhue H. Khuu</dc:creator>
  <cp:lastModifiedBy>Minhhue H. Khuu</cp:lastModifiedBy>
  <cp:revision>2</cp:revision>
  <cp:lastPrinted>2016-01-15T21:36:00Z</cp:lastPrinted>
  <dcterms:created xsi:type="dcterms:W3CDTF">2016-01-29T21:06:00Z</dcterms:created>
  <dcterms:modified xsi:type="dcterms:W3CDTF">2016-01-29T2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500657401</vt:i4>
  </property>
  <property fmtid="{D5CDD505-2E9C-101B-9397-08002B2CF9AE}" pid="3" name="_EmailSubject">
    <vt:lpwstr>Ion Fan</vt:lpwstr>
  </property>
  <property fmtid="{D5CDD505-2E9C-101B-9397-08002B2CF9AE}" pid="4" name="_AuthorEmail">
    <vt:lpwstr>ik@kronosair.com</vt:lpwstr>
  </property>
  <property fmtid="{D5CDD505-2E9C-101B-9397-08002B2CF9AE}" pid="5" name="_AuthorEmailDisplayName">
    <vt:lpwstr>Igor Krichtafovitch</vt:lpwstr>
  </property>
  <property fmtid="{D5CDD505-2E9C-101B-9397-08002B2CF9AE}" pid="6" name="_ReviewingToolsShownOnce">
    <vt:lpwstr/>
  </property>
</Properties>
</file>